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9F5845" w14:textId="5426DA10" w:rsidR="00726666" w:rsidRDefault="00726666" w:rsidP="00726666">
      <w:pPr>
        <w:pStyle w:val="Heading1"/>
      </w:pPr>
      <w:r>
        <w:t>Block diagram of system</w:t>
      </w:r>
    </w:p>
    <w:p w14:paraId="317585EE" w14:textId="44E7B1FA" w:rsidR="00726666" w:rsidRDefault="00DB2AA4" w:rsidP="00DD7B1F">
      <w:pPr>
        <w:jc w:val="center"/>
      </w:pPr>
      <w:r>
        <w:rPr>
          <w:noProof/>
        </w:rPr>
        <w:drawing>
          <wp:inline distT="0" distB="0" distL="0" distR="0" wp14:anchorId="07A3A8C1" wp14:editId="17B2D49D">
            <wp:extent cx="5732145" cy="3646805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64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13B3C" w14:textId="5815DA5A" w:rsidR="00AF1FC7" w:rsidRDefault="006D63A5" w:rsidP="00C4610F">
      <w:pPr>
        <w:pStyle w:val="Heading1"/>
      </w:pPr>
      <w:r>
        <w:t>High level design</w:t>
      </w:r>
    </w:p>
    <w:p w14:paraId="596689BB" w14:textId="6331DD4F" w:rsidR="006D63A5" w:rsidRDefault="00B812EF" w:rsidP="006D63A5">
      <w:pPr>
        <w:jc w:val="center"/>
      </w:pPr>
      <w:r>
        <w:object w:dxaOrig="6180" w:dyaOrig="5445" w14:anchorId="5072E7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pt;height:272.25pt" o:ole="">
            <v:imagedata r:id="rId9" o:title=""/>
          </v:shape>
          <o:OLEObject Type="Embed" ProgID="Visio.Drawing.15" ShapeID="_x0000_i1025" DrawAspect="Content" ObjectID="_1688492913" r:id="rId10"/>
        </w:object>
      </w:r>
    </w:p>
    <w:p w14:paraId="51EE1624" w14:textId="5F35ABBF" w:rsidR="006D63A5" w:rsidRDefault="006D63A5" w:rsidP="006D63A5">
      <w:r>
        <w:t xml:space="preserve">Firmware will </w:t>
      </w:r>
      <w:proofErr w:type="spellStart"/>
      <w:r>
        <w:t>devide</w:t>
      </w:r>
      <w:proofErr w:type="spellEnd"/>
      <w:r>
        <w:t xml:space="preserve"> 3 parts:</w:t>
      </w:r>
    </w:p>
    <w:p w14:paraId="290ABA05" w14:textId="4C4264D8" w:rsidR="006D63A5" w:rsidRDefault="006D63A5" w:rsidP="00A94BEC">
      <w:pPr>
        <w:pStyle w:val="ListParagraph"/>
        <w:numPr>
          <w:ilvl w:val="0"/>
          <w:numId w:val="4"/>
        </w:numPr>
      </w:pPr>
      <w:r>
        <w:t>Config hardware: this part will initial GPIO, peripheral, interrupt, SPI</w:t>
      </w:r>
      <w:r w:rsidR="00DD7B1F">
        <w:rPr>
          <w:lang w:val="vi-VN"/>
        </w:rPr>
        <w:t>, I2C</w:t>
      </w:r>
      <w:r>
        <w:t xml:space="preserve"> … </w:t>
      </w:r>
      <w:r>
        <w:lastRenderedPageBreak/>
        <w:t>for this project.</w:t>
      </w:r>
    </w:p>
    <w:p w14:paraId="4E3188F9" w14:textId="3A1525E1" w:rsidR="006D63A5" w:rsidRDefault="006D63A5" w:rsidP="00A94BEC">
      <w:pPr>
        <w:pStyle w:val="ListParagraph"/>
        <w:numPr>
          <w:ilvl w:val="0"/>
          <w:numId w:val="4"/>
        </w:numPr>
      </w:pPr>
      <w:r>
        <w:t xml:space="preserve">Driver: this part includes the code for </w:t>
      </w:r>
      <w:r w:rsidR="00EF46CD">
        <w:t xml:space="preserve">the </w:t>
      </w:r>
      <w:r w:rsidR="005556D3">
        <w:rPr>
          <w:lang w:val="vi-VN"/>
        </w:rPr>
        <w:t>driver of Eink display and BLE communication with IOS app</w:t>
      </w:r>
      <w:r>
        <w:t>.</w:t>
      </w:r>
    </w:p>
    <w:p w14:paraId="0F1240F4" w14:textId="45062E4C" w:rsidR="006D63A5" w:rsidRDefault="006D63A5" w:rsidP="00A94BEC">
      <w:pPr>
        <w:pStyle w:val="ListParagraph"/>
        <w:numPr>
          <w:ilvl w:val="0"/>
          <w:numId w:val="4"/>
        </w:numPr>
      </w:pPr>
      <w:r>
        <w:t>App: this part will use “driver” for coding follow diagram.</w:t>
      </w:r>
    </w:p>
    <w:p w14:paraId="192AE8A9" w14:textId="55B9855C" w:rsidR="0083449F" w:rsidRDefault="0083449F" w:rsidP="0083449F">
      <w:pPr>
        <w:pStyle w:val="Heading1"/>
      </w:pPr>
      <w:r>
        <w:t xml:space="preserve">Tools for </w:t>
      </w:r>
      <w:r w:rsidR="00E50006" w:rsidRPr="00E50006">
        <w:t>develop</w:t>
      </w:r>
    </w:p>
    <w:p w14:paraId="29B9E27D" w14:textId="0DAF0552" w:rsidR="001A437C" w:rsidRPr="00E332B1" w:rsidRDefault="0089546A" w:rsidP="0083449F">
      <w:r>
        <w:t>MCU:</w:t>
      </w:r>
      <w:r w:rsidR="001A437C">
        <w:t xml:space="preserve"> </w:t>
      </w:r>
      <w:r w:rsidR="00E332B1">
        <w:t>esp32-s2</w:t>
      </w:r>
      <w:r w:rsidR="00E34923">
        <w:t xml:space="preserve"> mini</w:t>
      </w:r>
    </w:p>
    <w:p w14:paraId="5E922454" w14:textId="5763DC48" w:rsidR="0089546A" w:rsidRDefault="001A437C" w:rsidP="0083449F">
      <w:r w:rsidRPr="001A437C">
        <w:t>Environments</w:t>
      </w:r>
      <w:r w:rsidR="0089546A">
        <w:t>:</w:t>
      </w:r>
      <w:r>
        <w:t xml:space="preserve"> </w:t>
      </w:r>
    </w:p>
    <w:p w14:paraId="2D06A4FA" w14:textId="3D8B377F" w:rsidR="001A437C" w:rsidRDefault="00AC4550" w:rsidP="00A94BEC">
      <w:pPr>
        <w:pStyle w:val="ListParagraph"/>
        <w:numPr>
          <w:ilvl w:val="0"/>
          <w:numId w:val="5"/>
        </w:numPr>
      </w:pPr>
      <w:r>
        <w:t>ESP32-IDF platform</w:t>
      </w:r>
    </w:p>
    <w:p w14:paraId="5AEE04AF" w14:textId="7CBA2669" w:rsidR="001A437C" w:rsidRDefault="0080719D" w:rsidP="00A94BEC">
      <w:pPr>
        <w:pStyle w:val="ListParagraph"/>
        <w:numPr>
          <w:ilvl w:val="0"/>
          <w:numId w:val="5"/>
        </w:numPr>
      </w:pPr>
      <w:r>
        <w:t>C/C++</w:t>
      </w:r>
    </w:p>
    <w:p w14:paraId="7804D12B" w14:textId="70421204" w:rsidR="00EA570B" w:rsidRPr="00F37980" w:rsidRDefault="00EA570B" w:rsidP="00A94BEC">
      <w:pPr>
        <w:pStyle w:val="ListParagraph"/>
        <w:numPr>
          <w:ilvl w:val="0"/>
          <w:numId w:val="5"/>
        </w:numPr>
        <w:rPr>
          <w:rFonts w:cstheme="majorBidi"/>
          <w:szCs w:val="32"/>
        </w:rPr>
      </w:pPr>
      <w:r w:rsidRPr="00EA570B">
        <w:rPr>
          <w:shd w:val="clear" w:color="auto" w:fill="FFFFFF"/>
        </w:rPr>
        <w:t>Microsoft Windows</w:t>
      </w:r>
      <w:r>
        <w:rPr>
          <w:shd w:val="clear" w:color="auto" w:fill="FFFFFF"/>
        </w:rPr>
        <w:t>.</w:t>
      </w:r>
    </w:p>
    <w:p w14:paraId="31BA1F89" w14:textId="6E50C422" w:rsidR="00F37980" w:rsidRDefault="00AC4550" w:rsidP="00F37980">
      <w:pPr>
        <w:pStyle w:val="Heading1"/>
      </w:pPr>
      <w:r>
        <w:lastRenderedPageBreak/>
        <w:t>Diagram</w:t>
      </w:r>
    </w:p>
    <w:p w14:paraId="1DE73F54" w14:textId="50C0C930" w:rsidR="00AC4550" w:rsidRDefault="00703889" w:rsidP="007A46E5">
      <w:pPr>
        <w:pStyle w:val="Heading2"/>
      </w:pPr>
      <w:r>
        <w:t xml:space="preserve">Touch </w:t>
      </w:r>
      <w:r w:rsidRPr="00703889">
        <w:t>recognition</w:t>
      </w:r>
    </w:p>
    <w:p w14:paraId="0EF32602" w14:textId="1716B62C" w:rsidR="00703889" w:rsidRDefault="00703889" w:rsidP="00703889">
      <w:pPr>
        <w:jc w:val="center"/>
      </w:pPr>
      <w:r>
        <w:object w:dxaOrig="4395" w:dyaOrig="10936" w14:anchorId="7A65DA76">
          <v:shape id="_x0000_i1026" type="#_x0000_t75" style="width:178pt;height:442.35pt" o:ole="">
            <v:imagedata r:id="rId11" o:title=""/>
          </v:shape>
          <o:OLEObject Type="Embed" ProgID="Visio.Drawing.15" ShapeID="_x0000_i1026" DrawAspect="Content" ObjectID="_1688492914" r:id="rId12"/>
        </w:object>
      </w:r>
    </w:p>
    <w:p w14:paraId="5D5771ED" w14:textId="2A2125C0" w:rsidR="00703889" w:rsidRDefault="00703889" w:rsidP="00703889">
      <w:pPr>
        <w:pStyle w:val="Heading2"/>
      </w:pPr>
      <w:r>
        <w:lastRenderedPageBreak/>
        <w:t>Hard button detection</w:t>
      </w:r>
    </w:p>
    <w:p w14:paraId="54B1EF52" w14:textId="1D94383A" w:rsidR="00B86C86" w:rsidRDefault="00DF67CC" w:rsidP="00DF67CC">
      <w:pPr>
        <w:jc w:val="center"/>
      </w:pPr>
      <w:r>
        <w:object w:dxaOrig="4395" w:dyaOrig="10936" w14:anchorId="56492DD7">
          <v:shape id="_x0000_i1027" type="#_x0000_t75" style="width:219.75pt;height:546.8pt" o:ole="">
            <v:imagedata r:id="rId13" o:title=""/>
          </v:shape>
          <o:OLEObject Type="Embed" ProgID="Visio.Drawing.15" ShapeID="_x0000_i1027" DrawAspect="Content" ObjectID="_1688492915" r:id="rId14"/>
        </w:object>
      </w:r>
    </w:p>
    <w:p w14:paraId="5A3DD81E" w14:textId="00FA25D2" w:rsidR="00DF67CC" w:rsidRDefault="00DF67CC" w:rsidP="00DF67CC">
      <w:pPr>
        <w:pStyle w:val="Heading2"/>
      </w:pPr>
      <w:r>
        <w:lastRenderedPageBreak/>
        <w:t>USB interface save flash</w:t>
      </w:r>
    </w:p>
    <w:p w14:paraId="178998B9" w14:textId="2F8C037A" w:rsidR="009E4781" w:rsidRPr="009E4781" w:rsidRDefault="009E4781" w:rsidP="009E4781">
      <w:pPr>
        <w:jc w:val="center"/>
      </w:pPr>
      <w:r>
        <w:object w:dxaOrig="3646" w:dyaOrig="9676" w14:anchorId="3133E95B">
          <v:shape id="_x0000_i1029" type="#_x0000_t75" style="width:182.3pt;height:483.8pt" o:ole="">
            <v:imagedata r:id="rId15" o:title=""/>
          </v:shape>
          <o:OLEObject Type="Embed" ProgID="Visio.Drawing.15" ShapeID="_x0000_i1029" DrawAspect="Content" ObjectID="_1688492916" r:id="rId16"/>
        </w:object>
      </w:r>
    </w:p>
    <w:p w14:paraId="65872CAF" w14:textId="3545F2A3" w:rsidR="00C17644" w:rsidRDefault="00C17644" w:rsidP="00C17644">
      <w:pPr>
        <w:pStyle w:val="Heading2"/>
      </w:pPr>
      <w:r>
        <w:lastRenderedPageBreak/>
        <w:t xml:space="preserve">Audio play follow </w:t>
      </w:r>
      <w:r w:rsidR="006668AF">
        <w:t xml:space="preserve">the </w:t>
      </w:r>
      <w:r w:rsidR="009E4781">
        <w:t>lesson</w:t>
      </w:r>
    </w:p>
    <w:p w14:paraId="577A2FDB" w14:textId="5005E08C" w:rsidR="009E4781" w:rsidRPr="009E4781" w:rsidRDefault="009E4781" w:rsidP="009E4781">
      <w:pPr>
        <w:jc w:val="center"/>
      </w:pPr>
      <w:r>
        <w:object w:dxaOrig="4395" w:dyaOrig="11926" w14:anchorId="21EB0404">
          <v:shape id="_x0000_i1028" type="#_x0000_t75" style="width:219.75pt;height:596.3pt" o:ole="">
            <v:imagedata r:id="rId17" o:title=""/>
          </v:shape>
          <o:OLEObject Type="Embed" ProgID="Visio.Drawing.15" ShapeID="_x0000_i1028" DrawAspect="Content" ObjectID="_1688492917" r:id="rId18"/>
        </w:object>
      </w:r>
    </w:p>
    <w:p w14:paraId="756B6D1D" w14:textId="77777777" w:rsidR="009E4781" w:rsidRPr="009E4781" w:rsidRDefault="009E4781" w:rsidP="009E4781"/>
    <w:p w14:paraId="10F7CEDE" w14:textId="77777777" w:rsidR="006668AF" w:rsidRPr="006668AF" w:rsidRDefault="006668AF" w:rsidP="006668AF"/>
    <w:sectPr w:rsidR="006668AF" w:rsidRPr="006668AF" w:rsidSect="00510B33">
      <w:headerReference w:type="default" r:id="rId19"/>
      <w:footerReference w:type="default" r:id="rId20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9CECC3" w14:textId="77777777" w:rsidR="00081167" w:rsidRDefault="00081167" w:rsidP="00CD5771">
      <w:pPr>
        <w:spacing w:before="0" w:after="0" w:line="240" w:lineRule="auto"/>
      </w:pPr>
      <w:r>
        <w:separator/>
      </w:r>
    </w:p>
  </w:endnote>
  <w:endnote w:type="continuationSeparator" w:id="0">
    <w:p w14:paraId="142AFF48" w14:textId="77777777" w:rsidR="00081167" w:rsidRDefault="00081167" w:rsidP="00CD5771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7991849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ACC3A2" w14:textId="6E86ED4C" w:rsidR="00CD5771" w:rsidRDefault="00CD577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E790A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14:paraId="4FB5547A" w14:textId="77777777" w:rsidR="00CD5771" w:rsidRDefault="00CD577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7728F7" w14:textId="77777777" w:rsidR="00081167" w:rsidRDefault="00081167" w:rsidP="00CD5771">
      <w:pPr>
        <w:spacing w:before="0" w:after="0" w:line="240" w:lineRule="auto"/>
      </w:pPr>
      <w:r>
        <w:separator/>
      </w:r>
    </w:p>
  </w:footnote>
  <w:footnote w:type="continuationSeparator" w:id="0">
    <w:p w14:paraId="71A8F4C7" w14:textId="77777777" w:rsidR="00081167" w:rsidRDefault="00081167" w:rsidP="00CD5771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999D83" w14:textId="665FE019" w:rsidR="00CD5771" w:rsidRDefault="00CD5771">
    <w:pPr>
      <w:pStyle w:val="Header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 wp14:anchorId="0725176C" wp14:editId="350032C6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80695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0FE96F82" w14:textId="7F0C6705" w:rsidR="00CD5771" w:rsidRDefault="007C6698" w:rsidP="004A7AED">
                              <w:pPr>
                                <w:pStyle w:val="Header"/>
                                <w:tabs>
                                  <w:tab w:val="clear" w:pos="4680"/>
                                  <w:tab w:val="clear" w:pos="9360"/>
                                </w:tabs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>SMART TOY</w:t>
                              </w:r>
                              <w:r w:rsidR="00C4610F">
                                <w:rPr>
                                  <w:caps/>
                                  <w:color w:val="FFFFFF" w:themeColor="background1"/>
                                </w:rPr>
                                <w:t xml:space="preserve"> HIGH LEVEL DESIGN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w14:anchorId="0725176C" id="Rectangle 197" o:spid="_x0000_s1026" style="position:absolute;left:0;text-align:left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" o:allowoverlap="f" fillcolor="#5b9bd5 [3204]" stroked="f" strokeweight="1pt">
              <v:textbox style="mso-fit-shape-to-text:t">
                <w:txbxContent>
                  <w:sdt>
                    <w:sdtPr>
                      <w:rPr>
                        <w:caps/>
                        <w:color w:val="FFFFFF" w:themeColor="background1"/>
                      </w:r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EndPr/>
                    <w:sdtContent>
                      <w:p w14:paraId="0FE96F82" w14:textId="7F0C6705" w:rsidR="00CD5771" w:rsidRDefault="007C6698" w:rsidP="004A7AED">
                        <w:pPr>
                          <w:pStyle w:val="Header"/>
                          <w:tabs>
                            <w:tab w:val="clear" w:pos="4680"/>
                            <w:tab w:val="clear" w:pos="9360"/>
                          </w:tabs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>SMART TOY</w:t>
                        </w:r>
                        <w:r w:rsidR="00C4610F">
                          <w:rPr>
                            <w:caps/>
                            <w:color w:val="FFFFFF" w:themeColor="background1"/>
                          </w:rPr>
                          <w:t xml:space="preserve"> HIGH LEVEL DESIGN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CC2A2B"/>
    <w:multiLevelType w:val="hybridMultilevel"/>
    <w:tmpl w:val="4BBA968C"/>
    <w:lvl w:ilvl="0" w:tplc="FC3662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8E5CDA"/>
    <w:multiLevelType w:val="hybridMultilevel"/>
    <w:tmpl w:val="D31A4D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A764F1"/>
    <w:multiLevelType w:val="hybridMultilevel"/>
    <w:tmpl w:val="6A70CEEA"/>
    <w:lvl w:ilvl="0" w:tplc="FC3662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9E09F0"/>
    <w:multiLevelType w:val="hybridMultilevel"/>
    <w:tmpl w:val="395AC0DA"/>
    <w:lvl w:ilvl="0" w:tplc="F19A286C">
      <w:start w:val="1"/>
      <w:numFmt w:val="decimal"/>
      <w:pStyle w:val="BngBiu"/>
      <w:lvlText w:val="Bảng %1: "/>
      <w:lvlJc w:val="center"/>
      <w:pPr>
        <w:ind w:left="720" w:hanging="360"/>
      </w:pPr>
      <w:rPr>
        <w:rFonts w:ascii="Times New Roman" w:hAnsi="Times New Roman" w:hint="default"/>
        <w:b w:val="0"/>
        <w:i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C20538"/>
    <w:multiLevelType w:val="multilevel"/>
    <w:tmpl w:val="269EC124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531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pStyle w:val="Heading5"/>
      <w:suff w:val="space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63C07CBD"/>
    <w:multiLevelType w:val="hybridMultilevel"/>
    <w:tmpl w:val="58367C78"/>
    <w:lvl w:ilvl="0" w:tplc="A6EE8296">
      <w:start w:val="1"/>
      <w:numFmt w:val="decimal"/>
      <w:pStyle w:val="Caption"/>
      <w:lvlText w:val="Hình %1:"/>
      <w:lvlJc w:val="right"/>
      <w:pPr>
        <w:ind w:left="720" w:hanging="360"/>
      </w:pPr>
      <w:rPr>
        <w:rFonts w:ascii="Times New Roman" w:hAnsi="Times New Roman"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F20F8F"/>
    <w:multiLevelType w:val="hybridMultilevel"/>
    <w:tmpl w:val="D6A2A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1"/>
  </w:num>
  <w:num w:numId="5">
    <w:abstractNumId w:val="6"/>
  </w:num>
  <w:num w:numId="6">
    <w:abstractNumId w:val="0"/>
  </w:num>
  <w:num w:numId="7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6793"/>
    <w:rsid w:val="00002171"/>
    <w:rsid w:val="000025CE"/>
    <w:rsid w:val="00002930"/>
    <w:rsid w:val="000044E4"/>
    <w:rsid w:val="00010DD6"/>
    <w:rsid w:val="0001258D"/>
    <w:rsid w:val="00014592"/>
    <w:rsid w:val="000170C1"/>
    <w:rsid w:val="00017238"/>
    <w:rsid w:val="000203AD"/>
    <w:rsid w:val="00025097"/>
    <w:rsid w:val="00027AB7"/>
    <w:rsid w:val="00031229"/>
    <w:rsid w:val="00032334"/>
    <w:rsid w:val="000344B6"/>
    <w:rsid w:val="000346EB"/>
    <w:rsid w:val="00034A5F"/>
    <w:rsid w:val="00034B76"/>
    <w:rsid w:val="0003607E"/>
    <w:rsid w:val="00037E42"/>
    <w:rsid w:val="00044CC4"/>
    <w:rsid w:val="00044EBD"/>
    <w:rsid w:val="000465F8"/>
    <w:rsid w:val="00047132"/>
    <w:rsid w:val="000474F4"/>
    <w:rsid w:val="0004775A"/>
    <w:rsid w:val="00050ED3"/>
    <w:rsid w:val="000518DE"/>
    <w:rsid w:val="00053407"/>
    <w:rsid w:val="00053BFD"/>
    <w:rsid w:val="00054299"/>
    <w:rsid w:val="00055A66"/>
    <w:rsid w:val="00061311"/>
    <w:rsid w:val="00061CB1"/>
    <w:rsid w:val="0006294F"/>
    <w:rsid w:val="0006297E"/>
    <w:rsid w:val="0006427A"/>
    <w:rsid w:val="00065BDC"/>
    <w:rsid w:val="0006732F"/>
    <w:rsid w:val="00067797"/>
    <w:rsid w:val="00067E40"/>
    <w:rsid w:val="000702BD"/>
    <w:rsid w:val="00070EE6"/>
    <w:rsid w:val="00071BDE"/>
    <w:rsid w:val="000733AF"/>
    <w:rsid w:val="0007363A"/>
    <w:rsid w:val="00073C40"/>
    <w:rsid w:val="00076B93"/>
    <w:rsid w:val="000808F9"/>
    <w:rsid w:val="00080A6D"/>
    <w:rsid w:val="00081167"/>
    <w:rsid w:val="00081ABA"/>
    <w:rsid w:val="00082FD5"/>
    <w:rsid w:val="000843C6"/>
    <w:rsid w:val="0008541A"/>
    <w:rsid w:val="0008565D"/>
    <w:rsid w:val="00085E50"/>
    <w:rsid w:val="0009320A"/>
    <w:rsid w:val="00096A9B"/>
    <w:rsid w:val="000A01F2"/>
    <w:rsid w:val="000A3E9F"/>
    <w:rsid w:val="000A592B"/>
    <w:rsid w:val="000A72BE"/>
    <w:rsid w:val="000B29C3"/>
    <w:rsid w:val="000B337D"/>
    <w:rsid w:val="000B3DD7"/>
    <w:rsid w:val="000B4663"/>
    <w:rsid w:val="000B56FA"/>
    <w:rsid w:val="000B67EF"/>
    <w:rsid w:val="000B6F1C"/>
    <w:rsid w:val="000C3B71"/>
    <w:rsid w:val="000C52A6"/>
    <w:rsid w:val="000C5716"/>
    <w:rsid w:val="000C57E1"/>
    <w:rsid w:val="000C6CC3"/>
    <w:rsid w:val="000C7004"/>
    <w:rsid w:val="000C7251"/>
    <w:rsid w:val="000C785F"/>
    <w:rsid w:val="000D0A62"/>
    <w:rsid w:val="000D3FA3"/>
    <w:rsid w:val="000D5AE4"/>
    <w:rsid w:val="000E225B"/>
    <w:rsid w:val="000E236B"/>
    <w:rsid w:val="000E3190"/>
    <w:rsid w:val="000E3460"/>
    <w:rsid w:val="000E3E77"/>
    <w:rsid w:val="000E556F"/>
    <w:rsid w:val="000E6165"/>
    <w:rsid w:val="000E6895"/>
    <w:rsid w:val="000E6E76"/>
    <w:rsid w:val="000E6EA6"/>
    <w:rsid w:val="000F0C09"/>
    <w:rsid w:val="000F1682"/>
    <w:rsid w:val="000F2A9A"/>
    <w:rsid w:val="000F32F5"/>
    <w:rsid w:val="000F6B8E"/>
    <w:rsid w:val="00100DD3"/>
    <w:rsid w:val="00102692"/>
    <w:rsid w:val="0011092D"/>
    <w:rsid w:val="00115783"/>
    <w:rsid w:val="0011618D"/>
    <w:rsid w:val="00116538"/>
    <w:rsid w:val="00116B75"/>
    <w:rsid w:val="001225CC"/>
    <w:rsid w:val="00123149"/>
    <w:rsid w:val="00124382"/>
    <w:rsid w:val="0012741F"/>
    <w:rsid w:val="00127D20"/>
    <w:rsid w:val="00131216"/>
    <w:rsid w:val="00135547"/>
    <w:rsid w:val="0013640F"/>
    <w:rsid w:val="00137878"/>
    <w:rsid w:val="00141009"/>
    <w:rsid w:val="001418D5"/>
    <w:rsid w:val="0014615A"/>
    <w:rsid w:val="00151810"/>
    <w:rsid w:val="00151D2B"/>
    <w:rsid w:val="00155483"/>
    <w:rsid w:val="001566E7"/>
    <w:rsid w:val="00157D52"/>
    <w:rsid w:val="00157F69"/>
    <w:rsid w:val="00160FFF"/>
    <w:rsid w:val="001616B8"/>
    <w:rsid w:val="001637B1"/>
    <w:rsid w:val="001709BC"/>
    <w:rsid w:val="0017235F"/>
    <w:rsid w:val="00172CBB"/>
    <w:rsid w:val="00175C6A"/>
    <w:rsid w:val="001768FF"/>
    <w:rsid w:val="00181DC5"/>
    <w:rsid w:val="00184BC7"/>
    <w:rsid w:val="00192B06"/>
    <w:rsid w:val="00193AD9"/>
    <w:rsid w:val="00193F28"/>
    <w:rsid w:val="00194E9E"/>
    <w:rsid w:val="00196150"/>
    <w:rsid w:val="0019655D"/>
    <w:rsid w:val="001975E0"/>
    <w:rsid w:val="001A3CE2"/>
    <w:rsid w:val="001A437C"/>
    <w:rsid w:val="001A4AB5"/>
    <w:rsid w:val="001A5FB2"/>
    <w:rsid w:val="001A73B2"/>
    <w:rsid w:val="001A77E6"/>
    <w:rsid w:val="001B106F"/>
    <w:rsid w:val="001B2A20"/>
    <w:rsid w:val="001B3211"/>
    <w:rsid w:val="001B692A"/>
    <w:rsid w:val="001B6BA4"/>
    <w:rsid w:val="001C61FF"/>
    <w:rsid w:val="001C62C6"/>
    <w:rsid w:val="001C6D2B"/>
    <w:rsid w:val="001D273D"/>
    <w:rsid w:val="001D2E72"/>
    <w:rsid w:val="001D4F54"/>
    <w:rsid w:val="001D6D6A"/>
    <w:rsid w:val="001D7BBA"/>
    <w:rsid w:val="001D7D13"/>
    <w:rsid w:val="001E2FCA"/>
    <w:rsid w:val="001E3CE7"/>
    <w:rsid w:val="001E57BB"/>
    <w:rsid w:val="001E7B9C"/>
    <w:rsid w:val="001E7C50"/>
    <w:rsid w:val="001F004A"/>
    <w:rsid w:val="001F0318"/>
    <w:rsid w:val="001F525D"/>
    <w:rsid w:val="001F6A1D"/>
    <w:rsid w:val="001F7C45"/>
    <w:rsid w:val="002000EA"/>
    <w:rsid w:val="00200CD3"/>
    <w:rsid w:val="00200E44"/>
    <w:rsid w:val="002018C5"/>
    <w:rsid w:val="002032A6"/>
    <w:rsid w:val="002056A2"/>
    <w:rsid w:val="00205CFB"/>
    <w:rsid w:val="002100D3"/>
    <w:rsid w:val="00210356"/>
    <w:rsid w:val="00212CCE"/>
    <w:rsid w:val="00221797"/>
    <w:rsid w:val="00223EBF"/>
    <w:rsid w:val="0022425D"/>
    <w:rsid w:val="002308F2"/>
    <w:rsid w:val="00231F93"/>
    <w:rsid w:val="00232929"/>
    <w:rsid w:val="00234257"/>
    <w:rsid w:val="00234762"/>
    <w:rsid w:val="00234FB6"/>
    <w:rsid w:val="00240072"/>
    <w:rsid w:val="00240510"/>
    <w:rsid w:val="0024593D"/>
    <w:rsid w:val="002514DB"/>
    <w:rsid w:val="00251D14"/>
    <w:rsid w:val="002522DE"/>
    <w:rsid w:val="00262305"/>
    <w:rsid w:val="00271190"/>
    <w:rsid w:val="00274BBA"/>
    <w:rsid w:val="00277821"/>
    <w:rsid w:val="002800F4"/>
    <w:rsid w:val="0028084B"/>
    <w:rsid w:val="002845E6"/>
    <w:rsid w:val="0028552B"/>
    <w:rsid w:val="002871A6"/>
    <w:rsid w:val="002878FB"/>
    <w:rsid w:val="00292369"/>
    <w:rsid w:val="00293052"/>
    <w:rsid w:val="00293415"/>
    <w:rsid w:val="0029416F"/>
    <w:rsid w:val="002968FA"/>
    <w:rsid w:val="0029740C"/>
    <w:rsid w:val="002A2290"/>
    <w:rsid w:val="002A2A93"/>
    <w:rsid w:val="002A3A4F"/>
    <w:rsid w:val="002A4CCF"/>
    <w:rsid w:val="002B11F7"/>
    <w:rsid w:val="002B309D"/>
    <w:rsid w:val="002B64CE"/>
    <w:rsid w:val="002B6FA1"/>
    <w:rsid w:val="002B7DFB"/>
    <w:rsid w:val="002C2740"/>
    <w:rsid w:val="002C2E06"/>
    <w:rsid w:val="002D0D65"/>
    <w:rsid w:val="002D20FB"/>
    <w:rsid w:val="002D3DBF"/>
    <w:rsid w:val="002D65E7"/>
    <w:rsid w:val="002D6E3A"/>
    <w:rsid w:val="002E087C"/>
    <w:rsid w:val="002E0EC8"/>
    <w:rsid w:val="002E3212"/>
    <w:rsid w:val="002E55A0"/>
    <w:rsid w:val="002E5877"/>
    <w:rsid w:val="002E6971"/>
    <w:rsid w:val="002E790A"/>
    <w:rsid w:val="002E7A4B"/>
    <w:rsid w:val="002F0477"/>
    <w:rsid w:val="002F3229"/>
    <w:rsid w:val="002F522F"/>
    <w:rsid w:val="002F5C49"/>
    <w:rsid w:val="00304C93"/>
    <w:rsid w:val="00310939"/>
    <w:rsid w:val="003137A2"/>
    <w:rsid w:val="0031531D"/>
    <w:rsid w:val="00315935"/>
    <w:rsid w:val="003258B3"/>
    <w:rsid w:val="0033539E"/>
    <w:rsid w:val="00337AC9"/>
    <w:rsid w:val="003415F3"/>
    <w:rsid w:val="0034200C"/>
    <w:rsid w:val="003426D7"/>
    <w:rsid w:val="00351824"/>
    <w:rsid w:val="003518D5"/>
    <w:rsid w:val="003540DC"/>
    <w:rsid w:val="00363997"/>
    <w:rsid w:val="00367A98"/>
    <w:rsid w:val="00367BB2"/>
    <w:rsid w:val="0037067C"/>
    <w:rsid w:val="00371094"/>
    <w:rsid w:val="00371D12"/>
    <w:rsid w:val="0037334F"/>
    <w:rsid w:val="003737CD"/>
    <w:rsid w:val="00374C22"/>
    <w:rsid w:val="00381153"/>
    <w:rsid w:val="0038140F"/>
    <w:rsid w:val="00381EC3"/>
    <w:rsid w:val="00382567"/>
    <w:rsid w:val="0038353A"/>
    <w:rsid w:val="00383F68"/>
    <w:rsid w:val="00384C10"/>
    <w:rsid w:val="00385232"/>
    <w:rsid w:val="003947C5"/>
    <w:rsid w:val="00394CFA"/>
    <w:rsid w:val="00395FAB"/>
    <w:rsid w:val="003A1EE2"/>
    <w:rsid w:val="003A2CED"/>
    <w:rsid w:val="003B166C"/>
    <w:rsid w:val="003B4AD3"/>
    <w:rsid w:val="003B6364"/>
    <w:rsid w:val="003B6599"/>
    <w:rsid w:val="003B6BC1"/>
    <w:rsid w:val="003C00F7"/>
    <w:rsid w:val="003C033D"/>
    <w:rsid w:val="003C1723"/>
    <w:rsid w:val="003D0381"/>
    <w:rsid w:val="003D0791"/>
    <w:rsid w:val="003D2A62"/>
    <w:rsid w:val="003D4678"/>
    <w:rsid w:val="003D58A4"/>
    <w:rsid w:val="003D617E"/>
    <w:rsid w:val="003D69D0"/>
    <w:rsid w:val="003D6BA9"/>
    <w:rsid w:val="003D77AF"/>
    <w:rsid w:val="003E1B0A"/>
    <w:rsid w:val="003E3AD2"/>
    <w:rsid w:val="003E514C"/>
    <w:rsid w:val="003F022A"/>
    <w:rsid w:val="003F3DC3"/>
    <w:rsid w:val="003F56F5"/>
    <w:rsid w:val="003F7F90"/>
    <w:rsid w:val="00400104"/>
    <w:rsid w:val="004002BD"/>
    <w:rsid w:val="00403615"/>
    <w:rsid w:val="00404D3C"/>
    <w:rsid w:val="004060E5"/>
    <w:rsid w:val="0040789E"/>
    <w:rsid w:val="00415F3E"/>
    <w:rsid w:val="004203B6"/>
    <w:rsid w:val="00420CD6"/>
    <w:rsid w:val="00421070"/>
    <w:rsid w:val="004237C7"/>
    <w:rsid w:val="004255E1"/>
    <w:rsid w:val="00426D28"/>
    <w:rsid w:val="0042783D"/>
    <w:rsid w:val="00435917"/>
    <w:rsid w:val="00436FC6"/>
    <w:rsid w:val="00437272"/>
    <w:rsid w:val="0044332D"/>
    <w:rsid w:val="004446D7"/>
    <w:rsid w:val="00445084"/>
    <w:rsid w:val="00451731"/>
    <w:rsid w:val="00453237"/>
    <w:rsid w:val="00453D4D"/>
    <w:rsid w:val="00453FBE"/>
    <w:rsid w:val="004655FC"/>
    <w:rsid w:val="00470615"/>
    <w:rsid w:val="004742C8"/>
    <w:rsid w:val="00474A6D"/>
    <w:rsid w:val="00474C42"/>
    <w:rsid w:val="00477BFC"/>
    <w:rsid w:val="0048410E"/>
    <w:rsid w:val="00484628"/>
    <w:rsid w:val="004902CB"/>
    <w:rsid w:val="00492AF5"/>
    <w:rsid w:val="004948DC"/>
    <w:rsid w:val="00494CD3"/>
    <w:rsid w:val="004A22C5"/>
    <w:rsid w:val="004A566D"/>
    <w:rsid w:val="004A7ACE"/>
    <w:rsid w:val="004A7AED"/>
    <w:rsid w:val="004B02FE"/>
    <w:rsid w:val="004B031E"/>
    <w:rsid w:val="004B120A"/>
    <w:rsid w:val="004B41D5"/>
    <w:rsid w:val="004B4A45"/>
    <w:rsid w:val="004B4FE8"/>
    <w:rsid w:val="004B6FB7"/>
    <w:rsid w:val="004B783F"/>
    <w:rsid w:val="004C1A46"/>
    <w:rsid w:val="004C7850"/>
    <w:rsid w:val="004C7C49"/>
    <w:rsid w:val="004D0377"/>
    <w:rsid w:val="004D5261"/>
    <w:rsid w:val="004D69BF"/>
    <w:rsid w:val="004D7A39"/>
    <w:rsid w:val="004E2831"/>
    <w:rsid w:val="004E5179"/>
    <w:rsid w:val="004E7E2D"/>
    <w:rsid w:val="004F2B13"/>
    <w:rsid w:val="004F4683"/>
    <w:rsid w:val="004F51D1"/>
    <w:rsid w:val="00500699"/>
    <w:rsid w:val="005019EC"/>
    <w:rsid w:val="00502797"/>
    <w:rsid w:val="0050315A"/>
    <w:rsid w:val="00505AEB"/>
    <w:rsid w:val="005062F3"/>
    <w:rsid w:val="005063B0"/>
    <w:rsid w:val="00506FBB"/>
    <w:rsid w:val="00507399"/>
    <w:rsid w:val="00507FB9"/>
    <w:rsid w:val="00510537"/>
    <w:rsid w:val="00510B33"/>
    <w:rsid w:val="00510EFA"/>
    <w:rsid w:val="0052097E"/>
    <w:rsid w:val="00520C97"/>
    <w:rsid w:val="0052225A"/>
    <w:rsid w:val="00522A13"/>
    <w:rsid w:val="005243CB"/>
    <w:rsid w:val="0052468D"/>
    <w:rsid w:val="0052597C"/>
    <w:rsid w:val="00527334"/>
    <w:rsid w:val="00530363"/>
    <w:rsid w:val="00536A29"/>
    <w:rsid w:val="00536A7A"/>
    <w:rsid w:val="005377E2"/>
    <w:rsid w:val="0054055F"/>
    <w:rsid w:val="00541EF8"/>
    <w:rsid w:val="00542169"/>
    <w:rsid w:val="00542C8C"/>
    <w:rsid w:val="00543EC1"/>
    <w:rsid w:val="005454A1"/>
    <w:rsid w:val="00545C65"/>
    <w:rsid w:val="00551523"/>
    <w:rsid w:val="0055167F"/>
    <w:rsid w:val="005518FD"/>
    <w:rsid w:val="00552C63"/>
    <w:rsid w:val="005531FA"/>
    <w:rsid w:val="00555297"/>
    <w:rsid w:val="005556D3"/>
    <w:rsid w:val="005611D4"/>
    <w:rsid w:val="0056620C"/>
    <w:rsid w:val="00566B48"/>
    <w:rsid w:val="00573D63"/>
    <w:rsid w:val="0057449F"/>
    <w:rsid w:val="005764F0"/>
    <w:rsid w:val="00580688"/>
    <w:rsid w:val="00581AF0"/>
    <w:rsid w:val="00587564"/>
    <w:rsid w:val="00590F11"/>
    <w:rsid w:val="00591722"/>
    <w:rsid w:val="00591755"/>
    <w:rsid w:val="00592849"/>
    <w:rsid w:val="00593060"/>
    <w:rsid w:val="00594250"/>
    <w:rsid w:val="0059768D"/>
    <w:rsid w:val="005A3057"/>
    <w:rsid w:val="005B1111"/>
    <w:rsid w:val="005B1593"/>
    <w:rsid w:val="005B1B65"/>
    <w:rsid w:val="005B3EDF"/>
    <w:rsid w:val="005B42DE"/>
    <w:rsid w:val="005B7F2A"/>
    <w:rsid w:val="005C1A9A"/>
    <w:rsid w:val="005C2124"/>
    <w:rsid w:val="005C3F84"/>
    <w:rsid w:val="005C46D6"/>
    <w:rsid w:val="005C4CAD"/>
    <w:rsid w:val="005C558D"/>
    <w:rsid w:val="005D3660"/>
    <w:rsid w:val="005D3B9E"/>
    <w:rsid w:val="005D4839"/>
    <w:rsid w:val="005D73C3"/>
    <w:rsid w:val="005E1E34"/>
    <w:rsid w:val="005E303A"/>
    <w:rsid w:val="005E3BC5"/>
    <w:rsid w:val="005E5954"/>
    <w:rsid w:val="005F0805"/>
    <w:rsid w:val="005F746E"/>
    <w:rsid w:val="00600DEB"/>
    <w:rsid w:val="006010D5"/>
    <w:rsid w:val="00603BEE"/>
    <w:rsid w:val="00603EEB"/>
    <w:rsid w:val="00603F21"/>
    <w:rsid w:val="006057DE"/>
    <w:rsid w:val="0060666A"/>
    <w:rsid w:val="00606BFD"/>
    <w:rsid w:val="00610CCD"/>
    <w:rsid w:val="00614327"/>
    <w:rsid w:val="00614E5A"/>
    <w:rsid w:val="00617E9F"/>
    <w:rsid w:val="00620416"/>
    <w:rsid w:val="00621BBE"/>
    <w:rsid w:val="00624AC0"/>
    <w:rsid w:val="00625202"/>
    <w:rsid w:val="006255F5"/>
    <w:rsid w:val="0062736A"/>
    <w:rsid w:val="0062770B"/>
    <w:rsid w:val="00630A3D"/>
    <w:rsid w:val="00631038"/>
    <w:rsid w:val="006311FD"/>
    <w:rsid w:val="00631265"/>
    <w:rsid w:val="00631765"/>
    <w:rsid w:val="00634AD2"/>
    <w:rsid w:val="006402C4"/>
    <w:rsid w:val="006423DE"/>
    <w:rsid w:val="0064246F"/>
    <w:rsid w:val="00646FE0"/>
    <w:rsid w:val="0064704F"/>
    <w:rsid w:val="00650ED4"/>
    <w:rsid w:val="00650F39"/>
    <w:rsid w:val="006513C9"/>
    <w:rsid w:val="006516EA"/>
    <w:rsid w:val="006567B6"/>
    <w:rsid w:val="0065689C"/>
    <w:rsid w:val="006622CB"/>
    <w:rsid w:val="006630F7"/>
    <w:rsid w:val="00664010"/>
    <w:rsid w:val="006668AF"/>
    <w:rsid w:val="006679CE"/>
    <w:rsid w:val="00670A1A"/>
    <w:rsid w:val="00674211"/>
    <w:rsid w:val="00676B64"/>
    <w:rsid w:val="00677996"/>
    <w:rsid w:val="006803D4"/>
    <w:rsid w:val="00680FFC"/>
    <w:rsid w:val="006816A6"/>
    <w:rsid w:val="00681E92"/>
    <w:rsid w:val="00682199"/>
    <w:rsid w:val="00682C70"/>
    <w:rsid w:val="00682EA3"/>
    <w:rsid w:val="00685AA1"/>
    <w:rsid w:val="00692239"/>
    <w:rsid w:val="00692B22"/>
    <w:rsid w:val="0069331A"/>
    <w:rsid w:val="00693DD7"/>
    <w:rsid w:val="00695718"/>
    <w:rsid w:val="00695C9E"/>
    <w:rsid w:val="006960ED"/>
    <w:rsid w:val="00697DAA"/>
    <w:rsid w:val="006A0B97"/>
    <w:rsid w:val="006A18AB"/>
    <w:rsid w:val="006A1A49"/>
    <w:rsid w:val="006A3CED"/>
    <w:rsid w:val="006B10EB"/>
    <w:rsid w:val="006C3E68"/>
    <w:rsid w:val="006C552B"/>
    <w:rsid w:val="006C6A30"/>
    <w:rsid w:val="006D1947"/>
    <w:rsid w:val="006D265B"/>
    <w:rsid w:val="006D376F"/>
    <w:rsid w:val="006D5C60"/>
    <w:rsid w:val="006D63A5"/>
    <w:rsid w:val="006E0B55"/>
    <w:rsid w:val="006E0F6A"/>
    <w:rsid w:val="006E2E79"/>
    <w:rsid w:val="006E468B"/>
    <w:rsid w:val="006E6190"/>
    <w:rsid w:val="006E7C4F"/>
    <w:rsid w:val="006F4B71"/>
    <w:rsid w:val="006F5E1E"/>
    <w:rsid w:val="006F66F2"/>
    <w:rsid w:val="006F76BE"/>
    <w:rsid w:val="00702791"/>
    <w:rsid w:val="00702DC1"/>
    <w:rsid w:val="00703889"/>
    <w:rsid w:val="007044B6"/>
    <w:rsid w:val="0070630E"/>
    <w:rsid w:val="007100ED"/>
    <w:rsid w:val="00711452"/>
    <w:rsid w:val="00716BDD"/>
    <w:rsid w:val="00720208"/>
    <w:rsid w:val="007212A6"/>
    <w:rsid w:val="00721E48"/>
    <w:rsid w:val="00724480"/>
    <w:rsid w:val="00726666"/>
    <w:rsid w:val="007270C5"/>
    <w:rsid w:val="007327A5"/>
    <w:rsid w:val="00733232"/>
    <w:rsid w:val="0073430E"/>
    <w:rsid w:val="00734886"/>
    <w:rsid w:val="00734D34"/>
    <w:rsid w:val="0073716E"/>
    <w:rsid w:val="00751101"/>
    <w:rsid w:val="00751868"/>
    <w:rsid w:val="00752B3A"/>
    <w:rsid w:val="007543FD"/>
    <w:rsid w:val="007558AA"/>
    <w:rsid w:val="00755E26"/>
    <w:rsid w:val="00757685"/>
    <w:rsid w:val="00757ABF"/>
    <w:rsid w:val="0076029E"/>
    <w:rsid w:val="0076190E"/>
    <w:rsid w:val="00765629"/>
    <w:rsid w:val="00766BD6"/>
    <w:rsid w:val="007707BC"/>
    <w:rsid w:val="00770E8E"/>
    <w:rsid w:val="0077179C"/>
    <w:rsid w:val="00771C43"/>
    <w:rsid w:val="00772FCC"/>
    <w:rsid w:val="0077621B"/>
    <w:rsid w:val="007762DD"/>
    <w:rsid w:val="00786890"/>
    <w:rsid w:val="00790B07"/>
    <w:rsid w:val="00791463"/>
    <w:rsid w:val="00791612"/>
    <w:rsid w:val="007929A0"/>
    <w:rsid w:val="00792E46"/>
    <w:rsid w:val="007934AC"/>
    <w:rsid w:val="00793CAA"/>
    <w:rsid w:val="007959E4"/>
    <w:rsid w:val="00795AA3"/>
    <w:rsid w:val="00796745"/>
    <w:rsid w:val="00796C9E"/>
    <w:rsid w:val="00797862"/>
    <w:rsid w:val="00797E3C"/>
    <w:rsid w:val="007A04BF"/>
    <w:rsid w:val="007A0C56"/>
    <w:rsid w:val="007A11E9"/>
    <w:rsid w:val="007A232D"/>
    <w:rsid w:val="007A2E6E"/>
    <w:rsid w:val="007A3784"/>
    <w:rsid w:val="007A46E5"/>
    <w:rsid w:val="007B57A3"/>
    <w:rsid w:val="007B5CC3"/>
    <w:rsid w:val="007C1318"/>
    <w:rsid w:val="007C2424"/>
    <w:rsid w:val="007C283A"/>
    <w:rsid w:val="007C53A1"/>
    <w:rsid w:val="007C6698"/>
    <w:rsid w:val="007C7879"/>
    <w:rsid w:val="007C787F"/>
    <w:rsid w:val="007D2597"/>
    <w:rsid w:val="007D3777"/>
    <w:rsid w:val="007D72FA"/>
    <w:rsid w:val="007D777A"/>
    <w:rsid w:val="007E0BED"/>
    <w:rsid w:val="007E1DF8"/>
    <w:rsid w:val="007E4E3A"/>
    <w:rsid w:val="007E56C5"/>
    <w:rsid w:val="007E58D6"/>
    <w:rsid w:val="007E7CC2"/>
    <w:rsid w:val="007F4E93"/>
    <w:rsid w:val="007F77DE"/>
    <w:rsid w:val="0080023D"/>
    <w:rsid w:val="00802C5E"/>
    <w:rsid w:val="00804164"/>
    <w:rsid w:val="00804BD4"/>
    <w:rsid w:val="0080719D"/>
    <w:rsid w:val="00814864"/>
    <w:rsid w:val="008157CC"/>
    <w:rsid w:val="00816681"/>
    <w:rsid w:val="00816757"/>
    <w:rsid w:val="0081712D"/>
    <w:rsid w:val="008205A1"/>
    <w:rsid w:val="008233D0"/>
    <w:rsid w:val="00823EF7"/>
    <w:rsid w:val="008250B9"/>
    <w:rsid w:val="00826AF6"/>
    <w:rsid w:val="008325C4"/>
    <w:rsid w:val="00832C81"/>
    <w:rsid w:val="008340C5"/>
    <w:rsid w:val="0083449F"/>
    <w:rsid w:val="008352E8"/>
    <w:rsid w:val="008412AA"/>
    <w:rsid w:val="00842684"/>
    <w:rsid w:val="00845EAF"/>
    <w:rsid w:val="0084785F"/>
    <w:rsid w:val="0085415A"/>
    <w:rsid w:val="00854504"/>
    <w:rsid w:val="00854836"/>
    <w:rsid w:val="00854AE3"/>
    <w:rsid w:val="008557E6"/>
    <w:rsid w:val="0086155F"/>
    <w:rsid w:val="00865290"/>
    <w:rsid w:val="008665BA"/>
    <w:rsid w:val="00866E9D"/>
    <w:rsid w:val="00870B72"/>
    <w:rsid w:val="008715CC"/>
    <w:rsid w:val="00873208"/>
    <w:rsid w:val="008748A3"/>
    <w:rsid w:val="008808B3"/>
    <w:rsid w:val="00881BF6"/>
    <w:rsid w:val="008820C0"/>
    <w:rsid w:val="00882929"/>
    <w:rsid w:val="008853C3"/>
    <w:rsid w:val="0088748A"/>
    <w:rsid w:val="00890D33"/>
    <w:rsid w:val="00891ED5"/>
    <w:rsid w:val="00892D35"/>
    <w:rsid w:val="008945FE"/>
    <w:rsid w:val="0089546A"/>
    <w:rsid w:val="00895A02"/>
    <w:rsid w:val="00897EDF"/>
    <w:rsid w:val="008A0A49"/>
    <w:rsid w:val="008A12A4"/>
    <w:rsid w:val="008A4CEF"/>
    <w:rsid w:val="008B09D0"/>
    <w:rsid w:val="008C0EAC"/>
    <w:rsid w:val="008C1822"/>
    <w:rsid w:val="008C3DE2"/>
    <w:rsid w:val="008C6C38"/>
    <w:rsid w:val="008C7DBD"/>
    <w:rsid w:val="008D2EBF"/>
    <w:rsid w:val="008D33CB"/>
    <w:rsid w:val="008E1422"/>
    <w:rsid w:val="008E19EC"/>
    <w:rsid w:val="008E2CBB"/>
    <w:rsid w:val="008E463E"/>
    <w:rsid w:val="008E63D2"/>
    <w:rsid w:val="008E7D5C"/>
    <w:rsid w:val="008E7E36"/>
    <w:rsid w:val="008F12B6"/>
    <w:rsid w:val="008F2529"/>
    <w:rsid w:val="008F7F5A"/>
    <w:rsid w:val="009019FB"/>
    <w:rsid w:val="00901BBC"/>
    <w:rsid w:val="009026C4"/>
    <w:rsid w:val="009038BE"/>
    <w:rsid w:val="0091085F"/>
    <w:rsid w:val="00910E8A"/>
    <w:rsid w:val="00911EE6"/>
    <w:rsid w:val="00913776"/>
    <w:rsid w:val="0091789D"/>
    <w:rsid w:val="00921623"/>
    <w:rsid w:val="00923717"/>
    <w:rsid w:val="00925CFA"/>
    <w:rsid w:val="00925D87"/>
    <w:rsid w:val="009319CE"/>
    <w:rsid w:val="00931D79"/>
    <w:rsid w:val="00932F3D"/>
    <w:rsid w:val="0093306F"/>
    <w:rsid w:val="0093655B"/>
    <w:rsid w:val="009412E6"/>
    <w:rsid w:val="009426C6"/>
    <w:rsid w:val="00942CD7"/>
    <w:rsid w:val="009443E9"/>
    <w:rsid w:val="00945E7F"/>
    <w:rsid w:val="00951730"/>
    <w:rsid w:val="00954700"/>
    <w:rsid w:val="00954B44"/>
    <w:rsid w:val="00954DFD"/>
    <w:rsid w:val="009552B9"/>
    <w:rsid w:val="00961EDA"/>
    <w:rsid w:val="009648BE"/>
    <w:rsid w:val="00964CE0"/>
    <w:rsid w:val="009656CB"/>
    <w:rsid w:val="00966399"/>
    <w:rsid w:val="009664A2"/>
    <w:rsid w:val="00970390"/>
    <w:rsid w:val="00971D6C"/>
    <w:rsid w:val="00972515"/>
    <w:rsid w:val="009744ED"/>
    <w:rsid w:val="00974E88"/>
    <w:rsid w:val="00976F38"/>
    <w:rsid w:val="009772B4"/>
    <w:rsid w:val="00985464"/>
    <w:rsid w:val="00985654"/>
    <w:rsid w:val="00987651"/>
    <w:rsid w:val="00993748"/>
    <w:rsid w:val="00994725"/>
    <w:rsid w:val="009949AE"/>
    <w:rsid w:val="00994A9A"/>
    <w:rsid w:val="00994BFB"/>
    <w:rsid w:val="009A1EC1"/>
    <w:rsid w:val="009A6959"/>
    <w:rsid w:val="009B2017"/>
    <w:rsid w:val="009B245D"/>
    <w:rsid w:val="009B30A2"/>
    <w:rsid w:val="009B4EBD"/>
    <w:rsid w:val="009B68D3"/>
    <w:rsid w:val="009B77A3"/>
    <w:rsid w:val="009C41BF"/>
    <w:rsid w:val="009C547A"/>
    <w:rsid w:val="009C656C"/>
    <w:rsid w:val="009D0876"/>
    <w:rsid w:val="009D2464"/>
    <w:rsid w:val="009D3029"/>
    <w:rsid w:val="009D4BB6"/>
    <w:rsid w:val="009D578B"/>
    <w:rsid w:val="009D62D8"/>
    <w:rsid w:val="009D6D59"/>
    <w:rsid w:val="009E38FD"/>
    <w:rsid w:val="009E3928"/>
    <w:rsid w:val="009E4781"/>
    <w:rsid w:val="009E51D8"/>
    <w:rsid w:val="009E5986"/>
    <w:rsid w:val="009F011C"/>
    <w:rsid w:val="009F143E"/>
    <w:rsid w:val="009F448F"/>
    <w:rsid w:val="009F6793"/>
    <w:rsid w:val="009F7F13"/>
    <w:rsid w:val="00A0193F"/>
    <w:rsid w:val="00A032D4"/>
    <w:rsid w:val="00A03375"/>
    <w:rsid w:val="00A03732"/>
    <w:rsid w:val="00A04CAD"/>
    <w:rsid w:val="00A055A3"/>
    <w:rsid w:val="00A07444"/>
    <w:rsid w:val="00A078C5"/>
    <w:rsid w:val="00A11E0B"/>
    <w:rsid w:val="00A14201"/>
    <w:rsid w:val="00A22C5F"/>
    <w:rsid w:val="00A22D69"/>
    <w:rsid w:val="00A2456F"/>
    <w:rsid w:val="00A25BD4"/>
    <w:rsid w:val="00A34C45"/>
    <w:rsid w:val="00A41BC9"/>
    <w:rsid w:val="00A42605"/>
    <w:rsid w:val="00A45623"/>
    <w:rsid w:val="00A4649D"/>
    <w:rsid w:val="00A47FC2"/>
    <w:rsid w:val="00A55744"/>
    <w:rsid w:val="00A55E6D"/>
    <w:rsid w:val="00A575C9"/>
    <w:rsid w:val="00A57CEC"/>
    <w:rsid w:val="00A602D6"/>
    <w:rsid w:val="00A621F7"/>
    <w:rsid w:val="00A647C5"/>
    <w:rsid w:val="00A6557C"/>
    <w:rsid w:val="00A65727"/>
    <w:rsid w:val="00A6787E"/>
    <w:rsid w:val="00A7093B"/>
    <w:rsid w:val="00A70E3C"/>
    <w:rsid w:val="00A73682"/>
    <w:rsid w:val="00A7383B"/>
    <w:rsid w:val="00A75002"/>
    <w:rsid w:val="00A75890"/>
    <w:rsid w:val="00A76328"/>
    <w:rsid w:val="00A763CC"/>
    <w:rsid w:val="00A775B8"/>
    <w:rsid w:val="00A77CFE"/>
    <w:rsid w:val="00A77E71"/>
    <w:rsid w:val="00A81218"/>
    <w:rsid w:val="00A816F6"/>
    <w:rsid w:val="00A82B75"/>
    <w:rsid w:val="00A849C3"/>
    <w:rsid w:val="00A852D8"/>
    <w:rsid w:val="00A87C1D"/>
    <w:rsid w:val="00A90E65"/>
    <w:rsid w:val="00A94BEC"/>
    <w:rsid w:val="00A954DA"/>
    <w:rsid w:val="00AA297A"/>
    <w:rsid w:val="00AA2F27"/>
    <w:rsid w:val="00AA5C3E"/>
    <w:rsid w:val="00AA74A2"/>
    <w:rsid w:val="00AB1ED1"/>
    <w:rsid w:val="00AB4B71"/>
    <w:rsid w:val="00AB5834"/>
    <w:rsid w:val="00AB6777"/>
    <w:rsid w:val="00AB7767"/>
    <w:rsid w:val="00AC3A9D"/>
    <w:rsid w:val="00AC3D2E"/>
    <w:rsid w:val="00AC4550"/>
    <w:rsid w:val="00AC699E"/>
    <w:rsid w:val="00AD0BEE"/>
    <w:rsid w:val="00AD251B"/>
    <w:rsid w:val="00AD2D27"/>
    <w:rsid w:val="00AE33DC"/>
    <w:rsid w:val="00AE568F"/>
    <w:rsid w:val="00AE594E"/>
    <w:rsid w:val="00AE7A40"/>
    <w:rsid w:val="00AF1FC7"/>
    <w:rsid w:val="00AF229B"/>
    <w:rsid w:val="00AF4598"/>
    <w:rsid w:val="00AF5487"/>
    <w:rsid w:val="00B01B7F"/>
    <w:rsid w:val="00B01EE0"/>
    <w:rsid w:val="00B028D0"/>
    <w:rsid w:val="00B03835"/>
    <w:rsid w:val="00B10CCB"/>
    <w:rsid w:val="00B10DD4"/>
    <w:rsid w:val="00B15E90"/>
    <w:rsid w:val="00B17FD0"/>
    <w:rsid w:val="00B22508"/>
    <w:rsid w:val="00B23A65"/>
    <w:rsid w:val="00B24A12"/>
    <w:rsid w:val="00B31BA1"/>
    <w:rsid w:val="00B35A18"/>
    <w:rsid w:val="00B40C01"/>
    <w:rsid w:val="00B46F18"/>
    <w:rsid w:val="00B54AA2"/>
    <w:rsid w:val="00B557AA"/>
    <w:rsid w:val="00B565D0"/>
    <w:rsid w:val="00B619ED"/>
    <w:rsid w:val="00B61DCB"/>
    <w:rsid w:val="00B66F20"/>
    <w:rsid w:val="00B70AE0"/>
    <w:rsid w:val="00B7344F"/>
    <w:rsid w:val="00B73F1F"/>
    <w:rsid w:val="00B7574D"/>
    <w:rsid w:val="00B76E97"/>
    <w:rsid w:val="00B812EF"/>
    <w:rsid w:val="00B8455A"/>
    <w:rsid w:val="00B84885"/>
    <w:rsid w:val="00B86C86"/>
    <w:rsid w:val="00B86CC6"/>
    <w:rsid w:val="00B873E1"/>
    <w:rsid w:val="00B9176A"/>
    <w:rsid w:val="00B93182"/>
    <w:rsid w:val="00B94B49"/>
    <w:rsid w:val="00BA0843"/>
    <w:rsid w:val="00BA45D8"/>
    <w:rsid w:val="00BA4CCA"/>
    <w:rsid w:val="00BA6700"/>
    <w:rsid w:val="00BA6828"/>
    <w:rsid w:val="00BA6B68"/>
    <w:rsid w:val="00BA6E5E"/>
    <w:rsid w:val="00BB3E02"/>
    <w:rsid w:val="00BB3ED6"/>
    <w:rsid w:val="00BB4A39"/>
    <w:rsid w:val="00BB6D7F"/>
    <w:rsid w:val="00BC0F1C"/>
    <w:rsid w:val="00BC1BA1"/>
    <w:rsid w:val="00BC1D0F"/>
    <w:rsid w:val="00BC2168"/>
    <w:rsid w:val="00BC577D"/>
    <w:rsid w:val="00BC70EF"/>
    <w:rsid w:val="00BC76DB"/>
    <w:rsid w:val="00BD0928"/>
    <w:rsid w:val="00BD0A26"/>
    <w:rsid w:val="00BD258B"/>
    <w:rsid w:val="00BD4DAA"/>
    <w:rsid w:val="00BD610D"/>
    <w:rsid w:val="00BD7BBA"/>
    <w:rsid w:val="00BE221E"/>
    <w:rsid w:val="00BE23B2"/>
    <w:rsid w:val="00BE24C1"/>
    <w:rsid w:val="00BE44B7"/>
    <w:rsid w:val="00BE77B2"/>
    <w:rsid w:val="00BF0B6A"/>
    <w:rsid w:val="00BF2406"/>
    <w:rsid w:val="00BF7BE5"/>
    <w:rsid w:val="00BF7CC6"/>
    <w:rsid w:val="00C0204A"/>
    <w:rsid w:val="00C02A09"/>
    <w:rsid w:val="00C02BA4"/>
    <w:rsid w:val="00C02C9C"/>
    <w:rsid w:val="00C02EF7"/>
    <w:rsid w:val="00C02F94"/>
    <w:rsid w:val="00C049A7"/>
    <w:rsid w:val="00C11BD2"/>
    <w:rsid w:val="00C11F7E"/>
    <w:rsid w:val="00C12683"/>
    <w:rsid w:val="00C12CDD"/>
    <w:rsid w:val="00C12EA9"/>
    <w:rsid w:val="00C13953"/>
    <w:rsid w:val="00C14540"/>
    <w:rsid w:val="00C1640F"/>
    <w:rsid w:val="00C16456"/>
    <w:rsid w:val="00C166A8"/>
    <w:rsid w:val="00C17644"/>
    <w:rsid w:val="00C211C7"/>
    <w:rsid w:val="00C248EE"/>
    <w:rsid w:val="00C253C6"/>
    <w:rsid w:val="00C257BB"/>
    <w:rsid w:val="00C32268"/>
    <w:rsid w:val="00C3391A"/>
    <w:rsid w:val="00C33A07"/>
    <w:rsid w:val="00C358C1"/>
    <w:rsid w:val="00C35C3B"/>
    <w:rsid w:val="00C36FA8"/>
    <w:rsid w:val="00C4477E"/>
    <w:rsid w:val="00C44B10"/>
    <w:rsid w:val="00C45BAB"/>
    <w:rsid w:val="00C4610F"/>
    <w:rsid w:val="00C466D9"/>
    <w:rsid w:val="00C47481"/>
    <w:rsid w:val="00C47A97"/>
    <w:rsid w:val="00C502E0"/>
    <w:rsid w:val="00C52A0D"/>
    <w:rsid w:val="00C531D5"/>
    <w:rsid w:val="00C539B7"/>
    <w:rsid w:val="00C53BE7"/>
    <w:rsid w:val="00C54259"/>
    <w:rsid w:val="00C54BF5"/>
    <w:rsid w:val="00C64DF8"/>
    <w:rsid w:val="00C66497"/>
    <w:rsid w:val="00C67AE0"/>
    <w:rsid w:val="00C703C9"/>
    <w:rsid w:val="00C70C38"/>
    <w:rsid w:val="00C72F17"/>
    <w:rsid w:val="00C75B65"/>
    <w:rsid w:val="00C761FD"/>
    <w:rsid w:val="00C8007A"/>
    <w:rsid w:val="00C821E2"/>
    <w:rsid w:val="00C8794D"/>
    <w:rsid w:val="00C92FD5"/>
    <w:rsid w:val="00C95DFA"/>
    <w:rsid w:val="00C96663"/>
    <w:rsid w:val="00CA08F0"/>
    <w:rsid w:val="00CA187E"/>
    <w:rsid w:val="00CA3ED7"/>
    <w:rsid w:val="00CA51B1"/>
    <w:rsid w:val="00CA52E4"/>
    <w:rsid w:val="00CA5DFC"/>
    <w:rsid w:val="00CA7029"/>
    <w:rsid w:val="00CB1221"/>
    <w:rsid w:val="00CB147D"/>
    <w:rsid w:val="00CB5270"/>
    <w:rsid w:val="00CB775C"/>
    <w:rsid w:val="00CB7C5D"/>
    <w:rsid w:val="00CC0629"/>
    <w:rsid w:val="00CC2247"/>
    <w:rsid w:val="00CC3908"/>
    <w:rsid w:val="00CC761E"/>
    <w:rsid w:val="00CD10C1"/>
    <w:rsid w:val="00CD245D"/>
    <w:rsid w:val="00CD3EC2"/>
    <w:rsid w:val="00CD5771"/>
    <w:rsid w:val="00CD7D44"/>
    <w:rsid w:val="00CE0AB9"/>
    <w:rsid w:val="00CE236A"/>
    <w:rsid w:val="00CE2C51"/>
    <w:rsid w:val="00CE3652"/>
    <w:rsid w:val="00CE44DA"/>
    <w:rsid w:val="00CF0CE3"/>
    <w:rsid w:val="00CF2361"/>
    <w:rsid w:val="00CF39E4"/>
    <w:rsid w:val="00CF4FCF"/>
    <w:rsid w:val="00CF7A73"/>
    <w:rsid w:val="00D02EF4"/>
    <w:rsid w:val="00D0399A"/>
    <w:rsid w:val="00D0409B"/>
    <w:rsid w:val="00D04A6E"/>
    <w:rsid w:val="00D05F03"/>
    <w:rsid w:val="00D06BCC"/>
    <w:rsid w:val="00D06C2D"/>
    <w:rsid w:val="00D0721A"/>
    <w:rsid w:val="00D07C78"/>
    <w:rsid w:val="00D1089F"/>
    <w:rsid w:val="00D143B6"/>
    <w:rsid w:val="00D17BA0"/>
    <w:rsid w:val="00D2177F"/>
    <w:rsid w:val="00D21B5C"/>
    <w:rsid w:val="00D22084"/>
    <w:rsid w:val="00D235BF"/>
    <w:rsid w:val="00D24999"/>
    <w:rsid w:val="00D257C3"/>
    <w:rsid w:val="00D25DC2"/>
    <w:rsid w:val="00D2626F"/>
    <w:rsid w:val="00D31A2F"/>
    <w:rsid w:val="00D37991"/>
    <w:rsid w:val="00D422CA"/>
    <w:rsid w:val="00D43A81"/>
    <w:rsid w:val="00D458A5"/>
    <w:rsid w:val="00D5384B"/>
    <w:rsid w:val="00D54144"/>
    <w:rsid w:val="00D56B11"/>
    <w:rsid w:val="00D56EC2"/>
    <w:rsid w:val="00D57712"/>
    <w:rsid w:val="00D61CF8"/>
    <w:rsid w:val="00D64794"/>
    <w:rsid w:val="00D659AF"/>
    <w:rsid w:val="00D65C3C"/>
    <w:rsid w:val="00D66D11"/>
    <w:rsid w:val="00D70059"/>
    <w:rsid w:val="00D711B0"/>
    <w:rsid w:val="00D75EFD"/>
    <w:rsid w:val="00D77B79"/>
    <w:rsid w:val="00D80955"/>
    <w:rsid w:val="00D816F6"/>
    <w:rsid w:val="00D82045"/>
    <w:rsid w:val="00D82F92"/>
    <w:rsid w:val="00D835FD"/>
    <w:rsid w:val="00D83D35"/>
    <w:rsid w:val="00D845F5"/>
    <w:rsid w:val="00D84C38"/>
    <w:rsid w:val="00D86BC4"/>
    <w:rsid w:val="00D87128"/>
    <w:rsid w:val="00D9213F"/>
    <w:rsid w:val="00DA0DB1"/>
    <w:rsid w:val="00DA2646"/>
    <w:rsid w:val="00DA4725"/>
    <w:rsid w:val="00DA507F"/>
    <w:rsid w:val="00DA66E7"/>
    <w:rsid w:val="00DA7AD7"/>
    <w:rsid w:val="00DB2AA4"/>
    <w:rsid w:val="00DB593F"/>
    <w:rsid w:val="00DB6F0D"/>
    <w:rsid w:val="00DB7756"/>
    <w:rsid w:val="00DC21E5"/>
    <w:rsid w:val="00DC5DF5"/>
    <w:rsid w:val="00DC72AC"/>
    <w:rsid w:val="00DD2759"/>
    <w:rsid w:val="00DD2E14"/>
    <w:rsid w:val="00DD7B1F"/>
    <w:rsid w:val="00DE2E49"/>
    <w:rsid w:val="00DE3A71"/>
    <w:rsid w:val="00DE57C0"/>
    <w:rsid w:val="00DF0638"/>
    <w:rsid w:val="00DF0EB9"/>
    <w:rsid w:val="00DF23FB"/>
    <w:rsid w:val="00DF3B8E"/>
    <w:rsid w:val="00DF67CC"/>
    <w:rsid w:val="00E02959"/>
    <w:rsid w:val="00E032F6"/>
    <w:rsid w:val="00E04B51"/>
    <w:rsid w:val="00E10B7B"/>
    <w:rsid w:val="00E11299"/>
    <w:rsid w:val="00E120F7"/>
    <w:rsid w:val="00E12DEA"/>
    <w:rsid w:val="00E1425A"/>
    <w:rsid w:val="00E143B5"/>
    <w:rsid w:val="00E16481"/>
    <w:rsid w:val="00E2084A"/>
    <w:rsid w:val="00E215F6"/>
    <w:rsid w:val="00E23600"/>
    <w:rsid w:val="00E2656E"/>
    <w:rsid w:val="00E2676A"/>
    <w:rsid w:val="00E2733C"/>
    <w:rsid w:val="00E31D54"/>
    <w:rsid w:val="00E332B1"/>
    <w:rsid w:val="00E33EA6"/>
    <w:rsid w:val="00E34219"/>
    <w:rsid w:val="00E342A8"/>
    <w:rsid w:val="00E34923"/>
    <w:rsid w:val="00E34AA2"/>
    <w:rsid w:val="00E416D5"/>
    <w:rsid w:val="00E43B22"/>
    <w:rsid w:val="00E43BD5"/>
    <w:rsid w:val="00E44172"/>
    <w:rsid w:val="00E50006"/>
    <w:rsid w:val="00E538E1"/>
    <w:rsid w:val="00E5612E"/>
    <w:rsid w:val="00E636CF"/>
    <w:rsid w:val="00E656A6"/>
    <w:rsid w:val="00E6713A"/>
    <w:rsid w:val="00E70563"/>
    <w:rsid w:val="00E71255"/>
    <w:rsid w:val="00E74EF6"/>
    <w:rsid w:val="00E756E5"/>
    <w:rsid w:val="00E75877"/>
    <w:rsid w:val="00E764AD"/>
    <w:rsid w:val="00E801AF"/>
    <w:rsid w:val="00E85313"/>
    <w:rsid w:val="00E8621C"/>
    <w:rsid w:val="00E8662D"/>
    <w:rsid w:val="00E87C7A"/>
    <w:rsid w:val="00E906D5"/>
    <w:rsid w:val="00E91A73"/>
    <w:rsid w:val="00E91E17"/>
    <w:rsid w:val="00E935B9"/>
    <w:rsid w:val="00E955E5"/>
    <w:rsid w:val="00EA0518"/>
    <w:rsid w:val="00EA3871"/>
    <w:rsid w:val="00EA38F6"/>
    <w:rsid w:val="00EA434E"/>
    <w:rsid w:val="00EA570B"/>
    <w:rsid w:val="00EA66CA"/>
    <w:rsid w:val="00EA7115"/>
    <w:rsid w:val="00EB28C8"/>
    <w:rsid w:val="00EB4A29"/>
    <w:rsid w:val="00EB6A78"/>
    <w:rsid w:val="00EC014E"/>
    <w:rsid w:val="00EC21E4"/>
    <w:rsid w:val="00EC457E"/>
    <w:rsid w:val="00EC4B80"/>
    <w:rsid w:val="00ED1C81"/>
    <w:rsid w:val="00ED6BB6"/>
    <w:rsid w:val="00ED7E62"/>
    <w:rsid w:val="00EE07CB"/>
    <w:rsid w:val="00EE122E"/>
    <w:rsid w:val="00EE166F"/>
    <w:rsid w:val="00EE4CDD"/>
    <w:rsid w:val="00EE64BB"/>
    <w:rsid w:val="00EF0416"/>
    <w:rsid w:val="00EF1594"/>
    <w:rsid w:val="00EF1BCF"/>
    <w:rsid w:val="00EF2425"/>
    <w:rsid w:val="00EF3B75"/>
    <w:rsid w:val="00EF46CD"/>
    <w:rsid w:val="00EF59D3"/>
    <w:rsid w:val="00EF7FFD"/>
    <w:rsid w:val="00F017FF"/>
    <w:rsid w:val="00F018A1"/>
    <w:rsid w:val="00F024CB"/>
    <w:rsid w:val="00F02D41"/>
    <w:rsid w:val="00F04196"/>
    <w:rsid w:val="00F042C3"/>
    <w:rsid w:val="00F05E56"/>
    <w:rsid w:val="00F06951"/>
    <w:rsid w:val="00F137ED"/>
    <w:rsid w:val="00F233C5"/>
    <w:rsid w:val="00F26451"/>
    <w:rsid w:val="00F2656A"/>
    <w:rsid w:val="00F302DA"/>
    <w:rsid w:val="00F325C1"/>
    <w:rsid w:val="00F33E66"/>
    <w:rsid w:val="00F3465E"/>
    <w:rsid w:val="00F35CB8"/>
    <w:rsid w:val="00F364D4"/>
    <w:rsid w:val="00F36B91"/>
    <w:rsid w:val="00F37980"/>
    <w:rsid w:val="00F40675"/>
    <w:rsid w:val="00F41024"/>
    <w:rsid w:val="00F439C5"/>
    <w:rsid w:val="00F44BEA"/>
    <w:rsid w:val="00F46E9C"/>
    <w:rsid w:val="00F52272"/>
    <w:rsid w:val="00F55F06"/>
    <w:rsid w:val="00F56889"/>
    <w:rsid w:val="00F65B65"/>
    <w:rsid w:val="00F66B4F"/>
    <w:rsid w:val="00F66C66"/>
    <w:rsid w:val="00F66FB0"/>
    <w:rsid w:val="00F7235D"/>
    <w:rsid w:val="00F72DC2"/>
    <w:rsid w:val="00F7363B"/>
    <w:rsid w:val="00F73755"/>
    <w:rsid w:val="00F75688"/>
    <w:rsid w:val="00F7653D"/>
    <w:rsid w:val="00F767E3"/>
    <w:rsid w:val="00F76807"/>
    <w:rsid w:val="00F77E33"/>
    <w:rsid w:val="00F804A3"/>
    <w:rsid w:val="00F80B5E"/>
    <w:rsid w:val="00F85095"/>
    <w:rsid w:val="00F8606A"/>
    <w:rsid w:val="00F90D02"/>
    <w:rsid w:val="00F9381B"/>
    <w:rsid w:val="00F95D0A"/>
    <w:rsid w:val="00FA091F"/>
    <w:rsid w:val="00FA1035"/>
    <w:rsid w:val="00FA1EB5"/>
    <w:rsid w:val="00FA2E79"/>
    <w:rsid w:val="00FA7D0C"/>
    <w:rsid w:val="00FB0A7D"/>
    <w:rsid w:val="00FB1E6E"/>
    <w:rsid w:val="00FB425A"/>
    <w:rsid w:val="00FB495C"/>
    <w:rsid w:val="00FB4B5F"/>
    <w:rsid w:val="00FB4CE9"/>
    <w:rsid w:val="00FB65D0"/>
    <w:rsid w:val="00FC02C6"/>
    <w:rsid w:val="00FC4DF0"/>
    <w:rsid w:val="00FC7E57"/>
    <w:rsid w:val="00FD12EC"/>
    <w:rsid w:val="00FD3F9A"/>
    <w:rsid w:val="00FE061F"/>
    <w:rsid w:val="00FE28DD"/>
    <w:rsid w:val="00FE2CEE"/>
    <w:rsid w:val="00FE3B64"/>
    <w:rsid w:val="00FE4427"/>
    <w:rsid w:val="00FE6A1D"/>
    <w:rsid w:val="00FE7972"/>
    <w:rsid w:val="00FE7ABC"/>
    <w:rsid w:val="00FF23B7"/>
    <w:rsid w:val="00FF36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9A5883"/>
  <w15:chartTrackingRefBased/>
  <w15:docId w15:val="{98C0E958-761E-4771-9290-89E287FE5A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20208"/>
    <w:pPr>
      <w:widowControl w:val="0"/>
      <w:spacing w:before="60" w:after="60" w:line="312" w:lineRule="auto"/>
      <w:jc w:val="both"/>
    </w:pPr>
    <w:rPr>
      <w:rFonts w:ascii="Times New Roman" w:eastAsia="Times New Roman" w:hAnsi="Times New Roman" w:cs="Times New Roman"/>
      <w:sz w:val="26"/>
      <w:szCs w:val="20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01258D"/>
    <w:pPr>
      <w:keepNext/>
      <w:keepLines/>
      <w:numPr>
        <w:numId w:val="1"/>
      </w:numPr>
      <w:tabs>
        <w:tab w:val="left" w:pos="567"/>
      </w:tabs>
      <w:spacing w:before="240" w:after="0" w:line="360" w:lineRule="auto"/>
      <w:outlineLvl w:val="0"/>
    </w:pPr>
    <w:rPr>
      <w:rFonts w:eastAsiaTheme="majorEastAsia" w:cstheme="majorBidi"/>
      <w:b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2C2740"/>
    <w:pPr>
      <w:keepNext/>
      <w:keepLines/>
      <w:numPr>
        <w:ilvl w:val="1"/>
        <w:numId w:val="1"/>
      </w:numPr>
      <w:spacing w:before="40" w:after="0" w:line="360" w:lineRule="auto"/>
      <w:ind w:left="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724480"/>
    <w:pPr>
      <w:keepNext/>
      <w:keepLines/>
      <w:numPr>
        <w:ilvl w:val="2"/>
        <w:numId w:val="1"/>
      </w:numPr>
      <w:spacing w:before="40" w:after="0" w:line="360" w:lineRule="auto"/>
      <w:outlineLvl w:val="2"/>
    </w:pPr>
    <w:rPr>
      <w:rFonts w:eastAsiaTheme="majorEastAsia" w:cstheme="majorBidi"/>
      <w:b/>
      <w:i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BB6D7F"/>
    <w:pPr>
      <w:keepNext/>
      <w:keepLines/>
      <w:numPr>
        <w:ilvl w:val="3"/>
        <w:numId w:val="1"/>
      </w:numPr>
      <w:spacing w:before="40" w:after="0" w:line="360" w:lineRule="auto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28552B"/>
    <w:pPr>
      <w:keepNext/>
      <w:keepLines/>
      <w:numPr>
        <w:ilvl w:val="4"/>
        <w:numId w:val="1"/>
      </w:numPr>
      <w:spacing w:before="40" w:after="0" w:line="360" w:lineRule="auto"/>
      <w:jc w:val="left"/>
      <w:outlineLvl w:val="4"/>
    </w:pPr>
    <w:rPr>
      <w:rFonts w:eastAsiaTheme="majorEastAsia" w:cstheme="majorBidi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724480"/>
    <w:rPr>
      <w:rFonts w:ascii="Times New Roman" w:eastAsiaTheme="majorEastAsia" w:hAnsi="Times New Roman" w:cstheme="majorBidi"/>
      <w:b/>
      <w:i/>
      <w:sz w:val="26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01258D"/>
    <w:rPr>
      <w:rFonts w:ascii="Times New Roman" w:eastAsiaTheme="majorEastAsia" w:hAnsi="Times New Roman" w:cstheme="majorBidi"/>
      <w:b/>
      <w:sz w:val="2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C2740"/>
    <w:rPr>
      <w:rFonts w:ascii="Times New Roman" w:eastAsiaTheme="majorEastAsia" w:hAnsi="Times New Roman" w:cstheme="majorBidi"/>
      <w:b/>
      <w:sz w:val="26"/>
      <w:szCs w:val="26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A032D4"/>
    <w:pPr>
      <w:numPr>
        <w:numId w:val="3"/>
      </w:numPr>
      <w:spacing w:after="200"/>
      <w:jc w:val="center"/>
    </w:pPr>
    <w:rPr>
      <w:i/>
      <w:iCs/>
      <w:szCs w:val="18"/>
    </w:rPr>
  </w:style>
  <w:style w:type="paragraph" w:styleId="ListParagraph">
    <w:name w:val="List Paragraph"/>
    <w:basedOn w:val="Normal"/>
    <w:uiPriority w:val="34"/>
    <w:qFormat/>
    <w:rsid w:val="007E0BED"/>
    <w:pPr>
      <w:ind w:left="720"/>
      <w:contextualSpacing/>
    </w:pPr>
  </w:style>
  <w:style w:type="table" w:styleId="TableGrid">
    <w:name w:val="Table Grid"/>
    <w:basedOn w:val="TableNormal"/>
    <w:uiPriority w:val="39"/>
    <w:rsid w:val="006D5C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basedOn w:val="DefaultParagraphFont"/>
    <w:uiPriority w:val="22"/>
    <w:qFormat/>
    <w:rsid w:val="0070630E"/>
    <w:rPr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BB6D7F"/>
    <w:rPr>
      <w:rFonts w:ascii="Times New Roman" w:eastAsiaTheme="majorEastAsia" w:hAnsi="Times New Roman" w:cstheme="majorBidi"/>
      <w:i/>
      <w:iCs/>
      <w:sz w:val="26"/>
      <w:szCs w:val="20"/>
    </w:rPr>
  </w:style>
  <w:style w:type="table" w:styleId="GridTable4-Accent5">
    <w:name w:val="Grid Table 4 Accent 5"/>
    <w:basedOn w:val="TableNormal"/>
    <w:uiPriority w:val="49"/>
    <w:rsid w:val="005C1A9A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eading5Char">
    <w:name w:val="Heading 5 Char"/>
    <w:basedOn w:val="DefaultParagraphFont"/>
    <w:link w:val="Heading5"/>
    <w:uiPriority w:val="9"/>
    <w:rsid w:val="0028552B"/>
    <w:rPr>
      <w:rFonts w:ascii="Times New Roman" w:eastAsiaTheme="majorEastAsia" w:hAnsi="Times New Roman" w:cstheme="majorBidi"/>
      <w:b/>
      <w:sz w:val="26"/>
      <w:szCs w:val="20"/>
    </w:rPr>
  </w:style>
  <w:style w:type="paragraph" w:customStyle="1" w:styleId="InfoBlue">
    <w:name w:val="InfoBlue"/>
    <w:basedOn w:val="Normal"/>
    <w:link w:val="InfoBlueCharChar"/>
    <w:rsid w:val="004D69BF"/>
    <w:pPr>
      <w:widowControl/>
      <w:spacing w:before="120" w:after="120" w:line="240" w:lineRule="exact"/>
      <w:jc w:val="left"/>
    </w:pPr>
    <w:rPr>
      <w:rFonts w:ascii="Arial" w:hAnsi="Arial"/>
      <w:i/>
      <w:color w:val="0000FF"/>
      <w:sz w:val="20"/>
      <w:szCs w:val="24"/>
    </w:rPr>
  </w:style>
  <w:style w:type="character" w:customStyle="1" w:styleId="InfoBlueCharChar">
    <w:name w:val="InfoBlue Char Char"/>
    <w:link w:val="InfoBlue"/>
    <w:rsid w:val="004D69BF"/>
    <w:rPr>
      <w:rFonts w:ascii="Arial" w:eastAsia="Times New Roman" w:hAnsi="Arial" w:cs="Times New Roman"/>
      <w:i/>
      <w:color w:val="0000FF"/>
      <w:sz w:val="20"/>
      <w:szCs w:val="24"/>
    </w:rPr>
  </w:style>
  <w:style w:type="paragraph" w:customStyle="1" w:styleId="BngBiu">
    <w:name w:val="Bảng Biểu"/>
    <w:basedOn w:val="Normal"/>
    <w:link w:val="BngBiuChar"/>
    <w:autoRedefine/>
    <w:qFormat/>
    <w:rsid w:val="00D82F92"/>
    <w:pPr>
      <w:numPr>
        <w:numId w:val="2"/>
      </w:numPr>
      <w:tabs>
        <w:tab w:val="left" w:pos="1134"/>
        <w:tab w:val="left" w:pos="1276"/>
      </w:tabs>
      <w:ind w:left="0" w:firstLine="709"/>
      <w:jc w:val="center"/>
    </w:pPr>
    <w:rPr>
      <w:color w:val="000000"/>
    </w:rPr>
  </w:style>
  <w:style w:type="character" w:customStyle="1" w:styleId="BngBiuChar">
    <w:name w:val="Bảng Biểu Char"/>
    <w:basedOn w:val="DefaultParagraphFont"/>
    <w:link w:val="BngBiu"/>
    <w:rsid w:val="00D82F92"/>
    <w:rPr>
      <w:rFonts w:ascii="Times New Roman" w:eastAsia="Times New Roman" w:hAnsi="Times New Roman" w:cs="Times New Roman"/>
      <w:color w:val="000000"/>
      <w:sz w:val="26"/>
      <w:szCs w:val="20"/>
    </w:rPr>
  </w:style>
  <w:style w:type="paragraph" w:styleId="Quote">
    <w:name w:val="Quote"/>
    <w:aliases w:val="Hình ảnh"/>
    <w:basedOn w:val="Normal"/>
    <w:next w:val="Normal"/>
    <w:link w:val="QuoteChar"/>
    <w:autoRedefine/>
    <w:uiPriority w:val="29"/>
    <w:qFormat/>
    <w:rsid w:val="007A04BF"/>
    <w:pPr>
      <w:tabs>
        <w:tab w:val="left" w:pos="993"/>
      </w:tabs>
      <w:ind w:firstLine="851"/>
      <w:jc w:val="center"/>
    </w:pPr>
  </w:style>
  <w:style w:type="character" w:customStyle="1" w:styleId="QuoteChar">
    <w:name w:val="Quote Char"/>
    <w:aliases w:val="Hình ảnh Char"/>
    <w:basedOn w:val="DefaultParagraphFont"/>
    <w:link w:val="Quote"/>
    <w:uiPriority w:val="29"/>
    <w:rsid w:val="007A04BF"/>
    <w:rPr>
      <w:rFonts w:ascii="Times New Roman" w:eastAsia="Times New Roman" w:hAnsi="Times New Roman" w:cs="Times New Roman"/>
      <w:sz w:val="26"/>
      <w:szCs w:val="20"/>
    </w:rPr>
  </w:style>
  <w:style w:type="character" w:styleId="CommentReference">
    <w:name w:val="annotation reference"/>
    <w:semiHidden/>
    <w:rsid w:val="004D69BF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4D69BF"/>
    <w:rPr>
      <w:rFonts w:ascii="Arial" w:hAnsi="Arial"/>
      <w:sz w:val="20"/>
    </w:rPr>
  </w:style>
  <w:style w:type="character" w:customStyle="1" w:styleId="CommentTextChar">
    <w:name w:val="Comment Text Char"/>
    <w:basedOn w:val="DefaultParagraphFont"/>
    <w:link w:val="CommentText"/>
    <w:semiHidden/>
    <w:rsid w:val="004D69BF"/>
    <w:rPr>
      <w:rFonts w:ascii="Arial" w:eastAsia="Times New Roman" w:hAnsi="Arial" w:cs="Times New Roman"/>
      <w:sz w:val="20"/>
      <w:szCs w:val="20"/>
    </w:rPr>
  </w:style>
  <w:style w:type="paragraph" w:styleId="NoSpacing">
    <w:name w:val="No Spacing"/>
    <w:uiPriority w:val="1"/>
    <w:qFormat/>
    <w:rsid w:val="004D69BF"/>
    <w:pPr>
      <w:spacing w:after="0" w:line="240" w:lineRule="auto"/>
    </w:pPr>
    <w:rPr>
      <w:rFonts w:ascii="Times New Roman" w:eastAsia="Calibri" w:hAnsi="Times New Roman" w:cs="Times New Roman"/>
      <w:sz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69BF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69BF"/>
    <w:rPr>
      <w:rFonts w:ascii="Segoe UI" w:eastAsia="Times New Roman" w:hAnsi="Segoe UI" w:cs="Segoe UI"/>
      <w:sz w:val="18"/>
      <w:szCs w:val="18"/>
    </w:rPr>
  </w:style>
  <w:style w:type="character" w:styleId="Emphasis">
    <w:name w:val="Emphasis"/>
    <w:qFormat/>
    <w:rsid w:val="00A6557C"/>
    <w:rPr>
      <w:i/>
      <w:iCs/>
    </w:rPr>
  </w:style>
  <w:style w:type="paragraph" w:styleId="TOC1">
    <w:name w:val="toc 1"/>
    <w:basedOn w:val="Normal"/>
    <w:next w:val="Normal"/>
    <w:autoRedefine/>
    <w:uiPriority w:val="39"/>
    <w:unhideWhenUsed/>
    <w:rsid w:val="00234762"/>
    <w:pPr>
      <w:tabs>
        <w:tab w:val="right" w:leader="dot" w:pos="9017"/>
      </w:tabs>
      <w:spacing w:after="100" w:line="360" w:lineRule="auto"/>
    </w:pPr>
    <w:rPr>
      <w:rFonts w:eastAsiaTheme="majorEastAsia"/>
      <w:b/>
      <w:noProof/>
    </w:rPr>
  </w:style>
  <w:style w:type="paragraph" w:styleId="TOC5">
    <w:name w:val="toc 5"/>
    <w:basedOn w:val="Normal"/>
    <w:next w:val="Normal"/>
    <w:link w:val="TOC5Char"/>
    <w:autoRedefine/>
    <w:uiPriority w:val="39"/>
    <w:unhideWhenUsed/>
    <w:rsid w:val="00234762"/>
    <w:pPr>
      <w:spacing w:line="360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234762"/>
    <w:pPr>
      <w:tabs>
        <w:tab w:val="right" w:leader="dot" w:pos="9017"/>
      </w:tabs>
      <w:spacing w:after="100" w:line="360" w:lineRule="auto"/>
    </w:pPr>
    <w:rPr>
      <w:rFonts w:eastAsiaTheme="majorEastAsia"/>
      <w:b/>
      <w:i/>
      <w:noProof/>
    </w:rPr>
  </w:style>
  <w:style w:type="paragraph" w:styleId="TOC3">
    <w:name w:val="toc 3"/>
    <w:basedOn w:val="Normal"/>
    <w:next w:val="Normal"/>
    <w:link w:val="TOC3Char"/>
    <w:autoRedefine/>
    <w:uiPriority w:val="39"/>
    <w:unhideWhenUsed/>
    <w:rsid w:val="00234762"/>
    <w:pPr>
      <w:tabs>
        <w:tab w:val="right" w:leader="dot" w:pos="9017"/>
      </w:tabs>
      <w:spacing w:after="100" w:line="360" w:lineRule="auto"/>
      <w:ind w:left="284"/>
    </w:pPr>
    <w:rPr>
      <w:i/>
    </w:rPr>
  </w:style>
  <w:style w:type="paragraph" w:styleId="TOC4">
    <w:name w:val="toc 4"/>
    <w:basedOn w:val="Normal"/>
    <w:next w:val="Normal"/>
    <w:link w:val="TOC4Char"/>
    <w:autoRedefine/>
    <w:uiPriority w:val="39"/>
    <w:unhideWhenUsed/>
    <w:rsid w:val="00234762"/>
    <w:pPr>
      <w:tabs>
        <w:tab w:val="right" w:leader="dot" w:pos="9017"/>
      </w:tabs>
      <w:spacing w:line="240" w:lineRule="auto"/>
      <w:ind w:left="782"/>
    </w:pPr>
    <w:rPr>
      <w:rFonts w:eastAsiaTheme="majorEastAsia"/>
      <w:i/>
      <w:noProof/>
    </w:rPr>
  </w:style>
  <w:style w:type="character" w:styleId="Hyperlink">
    <w:name w:val="Hyperlink"/>
    <w:basedOn w:val="DefaultParagraphFont"/>
    <w:uiPriority w:val="99"/>
    <w:unhideWhenUsed/>
    <w:rsid w:val="00234762"/>
    <w:rPr>
      <w:color w:val="0563C1" w:themeColor="hyperlink"/>
      <w:u w:val="single"/>
    </w:rPr>
  </w:style>
  <w:style w:type="character" w:customStyle="1" w:styleId="TOC5Char">
    <w:name w:val="TOC 5 Char"/>
    <w:basedOn w:val="DefaultParagraphFont"/>
    <w:link w:val="TOC5"/>
    <w:uiPriority w:val="39"/>
    <w:semiHidden/>
    <w:rsid w:val="00234762"/>
    <w:rPr>
      <w:rFonts w:ascii="Times New Roman" w:eastAsia="Times New Roman" w:hAnsi="Times New Roman" w:cs="Times New Roman"/>
      <w:sz w:val="26"/>
      <w:szCs w:val="20"/>
    </w:rPr>
  </w:style>
  <w:style w:type="character" w:customStyle="1" w:styleId="TOC4Char">
    <w:name w:val="TOC 4 Char"/>
    <w:basedOn w:val="DefaultParagraphFont"/>
    <w:link w:val="TOC4"/>
    <w:uiPriority w:val="39"/>
    <w:rsid w:val="00234762"/>
    <w:rPr>
      <w:rFonts w:ascii="Times New Roman" w:eastAsiaTheme="majorEastAsia" w:hAnsi="Times New Roman" w:cs="Times New Roman"/>
      <w:i/>
      <w:noProof/>
      <w:sz w:val="26"/>
      <w:szCs w:val="20"/>
    </w:rPr>
  </w:style>
  <w:style w:type="character" w:customStyle="1" w:styleId="TOC3Char">
    <w:name w:val="TOC 3 Char"/>
    <w:basedOn w:val="DefaultParagraphFont"/>
    <w:link w:val="TOC3"/>
    <w:uiPriority w:val="39"/>
    <w:rsid w:val="00234762"/>
    <w:rPr>
      <w:rFonts w:ascii="Times New Roman" w:eastAsia="Times New Roman" w:hAnsi="Times New Roman" w:cs="Times New Roman"/>
      <w:i/>
      <w:sz w:val="26"/>
      <w:szCs w:val="20"/>
    </w:rPr>
  </w:style>
  <w:style w:type="character" w:customStyle="1" w:styleId="TOC6Char">
    <w:name w:val="TOC 6 Char"/>
    <w:basedOn w:val="DefaultParagraphFont"/>
    <w:link w:val="TOC6"/>
    <w:uiPriority w:val="39"/>
    <w:semiHidden/>
    <w:rsid w:val="00234762"/>
    <w:rPr>
      <w:rFonts w:ascii="Times New Roman" w:eastAsia="Times New Roman" w:hAnsi="Times New Roman" w:cs="Times New Roman"/>
      <w:i/>
      <w:sz w:val="26"/>
      <w:szCs w:val="20"/>
    </w:rPr>
  </w:style>
  <w:style w:type="paragraph" w:styleId="TOC6">
    <w:name w:val="toc 6"/>
    <w:basedOn w:val="Normal"/>
    <w:next w:val="Normal"/>
    <w:link w:val="TOC6Char"/>
    <w:autoRedefine/>
    <w:uiPriority w:val="39"/>
    <w:unhideWhenUsed/>
    <w:rsid w:val="00234762"/>
    <w:pPr>
      <w:spacing w:line="360" w:lineRule="auto"/>
    </w:pPr>
    <w:rPr>
      <w:i/>
    </w:rPr>
  </w:style>
  <w:style w:type="character" w:styleId="PlaceholderText">
    <w:name w:val="Placeholder Text"/>
    <w:basedOn w:val="DefaultParagraphFont"/>
    <w:uiPriority w:val="99"/>
    <w:semiHidden/>
    <w:rsid w:val="00AA74A2"/>
    <w:rPr>
      <w:color w:val="808080"/>
    </w:rPr>
  </w:style>
  <w:style w:type="table" w:styleId="PlainTable4">
    <w:name w:val="Plain Table 4"/>
    <w:basedOn w:val="TableNormal"/>
    <w:uiPriority w:val="44"/>
    <w:rsid w:val="008E63D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3">
    <w:name w:val="Plain Table 3"/>
    <w:basedOn w:val="TableNormal"/>
    <w:uiPriority w:val="43"/>
    <w:rsid w:val="008E63D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PlainTable5">
    <w:name w:val="Plain Table 5"/>
    <w:basedOn w:val="TableNormal"/>
    <w:uiPriority w:val="45"/>
    <w:rsid w:val="009D578B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1Light">
    <w:name w:val="Grid Table 1 Light"/>
    <w:basedOn w:val="TableNormal"/>
    <w:uiPriority w:val="46"/>
    <w:rsid w:val="00160FFF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CD577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771"/>
    <w:rPr>
      <w:rFonts w:ascii="Times New Roman" w:eastAsia="Times New Roman" w:hAnsi="Times New Roman" w:cs="Times New Roman"/>
      <w:sz w:val="26"/>
      <w:szCs w:val="20"/>
    </w:rPr>
  </w:style>
  <w:style w:type="paragraph" w:styleId="Footer">
    <w:name w:val="footer"/>
    <w:basedOn w:val="Normal"/>
    <w:link w:val="FooterChar"/>
    <w:uiPriority w:val="99"/>
    <w:unhideWhenUsed/>
    <w:rsid w:val="00CD577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771"/>
    <w:rPr>
      <w:rFonts w:ascii="Times New Roman" w:eastAsia="Times New Roman" w:hAnsi="Times New Roman" w:cs="Times New Roman"/>
      <w:sz w:val="26"/>
      <w:szCs w:val="20"/>
    </w:rPr>
  </w:style>
  <w:style w:type="paragraph" w:styleId="NormalWeb">
    <w:name w:val="Normal (Web)"/>
    <w:basedOn w:val="Normal"/>
    <w:uiPriority w:val="99"/>
    <w:unhideWhenUsed/>
    <w:rsid w:val="008325C4"/>
    <w:pPr>
      <w:widowControl/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3C033D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70A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70AE0"/>
    <w:rPr>
      <w:rFonts w:ascii="Courier New" w:eastAsia="Times New Roman" w:hAnsi="Courier New" w:cs="Courier New"/>
      <w:sz w:val="20"/>
      <w:szCs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C248EE"/>
    <w:rPr>
      <w:color w:val="605E5C"/>
      <w:shd w:val="clear" w:color="auto" w:fill="E1DFDD"/>
    </w:rPr>
  </w:style>
  <w:style w:type="table" w:styleId="GridTable3-Accent4">
    <w:name w:val="Grid Table 3 Accent 4"/>
    <w:basedOn w:val="TableNormal"/>
    <w:uiPriority w:val="48"/>
    <w:rsid w:val="00FE28DD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character" w:customStyle="1" w:styleId="fontstyle01">
    <w:name w:val="fontstyle01"/>
    <w:basedOn w:val="DefaultParagraphFont"/>
    <w:rsid w:val="001A437C"/>
    <w:rPr>
      <w:rFonts w:ascii="Times New Roman" w:hAnsi="Times New Roman" w:cs="Times New Roman" w:hint="default"/>
      <w:b w:val="0"/>
      <w:bCs w:val="0"/>
      <w:i w:val="0"/>
      <w:iCs w:val="0"/>
      <w:color w:val="000080"/>
      <w:sz w:val="12"/>
      <w:szCs w:val="12"/>
    </w:rPr>
  </w:style>
  <w:style w:type="table" w:styleId="GridTable1Light-Accent2">
    <w:name w:val="Grid Table 1 Light Accent 2"/>
    <w:basedOn w:val="TableNormal"/>
    <w:uiPriority w:val="46"/>
    <w:rsid w:val="007C283A"/>
    <w:pPr>
      <w:spacing w:after="0" w:line="240" w:lineRule="auto"/>
    </w:pPr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543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6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9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1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29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1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6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7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1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1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45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9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1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69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82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3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C03162-8059-4419-A913-F840B2D51A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26</TotalTime>
  <Pages>6</Pages>
  <Words>101</Words>
  <Characters>58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MART TOY HIGH LEVEL DESIGN</vt:lpstr>
    </vt:vector>
  </TitlesOfParts>
  <Company/>
  <LinksUpToDate>false</LinksUpToDate>
  <CharactersWithSpaces>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RT TOY HIGH LEVEL DESIGN</dc:title>
  <dc:subject/>
  <dc:creator>Tuanhd2</dc:creator>
  <cp:keywords/>
  <dc:description/>
  <cp:lastModifiedBy>ductuan</cp:lastModifiedBy>
  <cp:revision>1013</cp:revision>
  <dcterms:created xsi:type="dcterms:W3CDTF">2019-05-28T05:00:00Z</dcterms:created>
  <dcterms:modified xsi:type="dcterms:W3CDTF">2021-07-22T14:02:00Z</dcterms:modified>
</cp:coreProperties>
</file>